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73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74" r:id="rId11"/>
    <p:sldId id="280" r:id="rId12"/>
    <p:sldId id="275" r:id="rId13"/>
    <p:sldId id="278" r:id="rId14"/>
    <p:sldId id="279" r:id="rId15"/>
    <p:sldId id="277" r:id="rId16"/>
    <p:sldId id="276" r:id="rId17"/>
    <p:sldId id="291" r:id="rId18"/>
    <p:sldId id="292" r:id="rId19"/>
    <p:sldId id="293" r:id="rId20"/>
    <p:sldId id="294" r:id="rId21"/>
    <p:sldId id="296" r:id="rId22"/>
    <p:sldId id="289" r:id="rId23"/>
    <p:sldId id="290" r:id="rId24"/>
    <p:sldId id="295" r:id="rId25"/>
    <p:sldId id="272" r:id="rId2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амкин Александр Сергеевич" initials="КАС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B217"/>
    <a:srgbClr val="273272"/>
    <a:srgbClr val="1E3272"/>
    <a:srgbClr val="2F5CB5"/>
    <a:srgbClr val="F8BA30"/>
    <a:srgbClr val="FF6600"/>
    <a:srgbClr val="F07F09"/>
    <a:srgbClr val="FFC000"/>
    <a:srgbClr val="2E5E8E"/>
    <a:srgbClr val="22446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32" autoAdjust="0"/>
    <p:restoredTop sz="91484" autoAdjust="0"/>
  </p:normalViewPr>
  <p:slideViewPr>
    <p:cSldViewPr snapToGrid="0">
      <p:cViewPr>
        <p:scale>
          <a:sx n="75" d="100"/>
          <a:sy n="75" d="100"/>
        </p:scale>
        <p:origin x="-750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307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106195-8D78-4F6F-B8E4-FA67975ACEF5}" type="datetimeFigureOut">
              <a:rPr lang="ru-RU" smtClean="0"/>
              <a:pPr/>
              <a:t>05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301F6-630C-4517-9108-FC1E44EE8C8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82727997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212F1-C3D9-4F2B-8F42-5E960FE8BE51}" type="datetimeFigureOut">
              <a:rPr lang="ru-RU" smtClean="0"/>
              <a:pPr/>
              <a:t>05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3B3A5-99BF-45D9-956B-DC57CC23AD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6502139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Верхний колонтитул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381791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915950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/>
          <p:nvPr userDrawn="1"/>
        </p:nvSpPr>
        <p:spPr>
          <a:xfrm>
            <a:off x="-1" y="2601087"/>
            <a:ext cx="12192001" cy="1603772"/>
          </a:xfrm>
          <a:prstGeom prst="rect">
            <a:avLst/>
          </a:prstGeom>
          <a:solidFill>
            <a:srgbClr val="2F5CB5"/>
          </a:solidFill>
          <a:ln w="19050" cap="sq" cmpd="sng" algn="ctr">
            <a:solidFill>
              <a:srgbClr val="FF6600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6"/>
          <p:cNvSpPr/>
          <p:nvPr userDrawn="1"/>
        </p:nvSpPr>
        <p:spPr>
          <a:xfrm>
            <a:off x="0" y="2545985"/>
            <a:ext cx="12192000" cy="59883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9"/>
          <p:cNvSpPr/>
          <p:nvPr userDrawn="1"/>
        </p:nvSpPr>
        <p:spPr>
          <a:xfrm>
            <a:off x="0" y="4210574"/>
            <a:ext cx="12192000" cy="45719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Title 7"/>
          <p:cNvSpPr>
            <a:spLocks noGrp="1"/>
          </p:cNvSpPr>
          <p:nvPr>
            <p:ph type="ctrTitle"/>
          </p:nvPr>
        </p:nvSpPr>
        <p:spPr>
          <a:xfrm>
            <a:off x="0" y="2601227"/>
            <a:ext cx="12192000" cy="1840144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9" name="Рисунок 8" descr="logo_с_hse_cmyk_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934031" y="213770"/>
            <a:ext cx="1704213" cy="2196275"/>
          </a:xfrm>
          <a:prstGeom prst="rect">
            <a:avLst/>
          </a:prstGeom>
        </p:spPr>
      </p:pic>
      <p:pic>
        <p:nvPicPr>
          <p:cNvPr id="10" name="Рисунок 9" descr="Unknown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5713" y="219880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2455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971117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348877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 userDrawn="1"/>
        </p:nvSpPr>
        <p:spPr>
          <a:xfrm>
            <a:off x="838200" y="123553"/>
            <a:ext cx="10515600" cy="842818"/>
          </a:xfrm>
          <a:prstGeom prst="rect">
            <a:avLst/>
          </a:prstGeom>
          <a:solidFill>
            <a:srgbClr val="2F5CB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273272"/>
              </a:solidFill>
            </a:endParaRPr>
          </a:p>
        </p:txBody>
      </p:sp>
      <p:sp>
        <p:nvSpPr>
          <p:cNvPr id="21" name="Овал 20"/>
          <p:cNvSpPr/>
          <p:nvPr userDrawn="1"/>
        </p:nvSpPr>
        <p:spPr>
          <a:xfrm flipV="1">
            <a:off x="10775841" y="6190935"/>
            <a:ext cx="584617" cy="502173"/>
          </a:xfrm>
          <a:prstGeom prst="ellipse">
            <a:avLst/>
          </a:prstGeom>
          <a:solidFill>
            <a:srgbClr val="2F5C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273272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4997896"/>
          </a:xfrm>
        </p:spPr>
        <p:txBody>
          <a:bodyPr/>
          <a:lstStyle>
            <a:lvl1pPr>
              <a:buFont typeface="Wingdings" pitchFamily="2" charset="2"/>
              <a:buChar char="§"/>
              <a:defRPr sz="3600">
                <a:solidFill>
                  <a:srgbClr val="273272"/>
                </a:solidFill>
              </a:defRPr>
            </a:lvl1pPr>
            <a:lvl2pPr>
              <a:buClr>
                <a:srgbClr val="F7B217"/>
              </a:buClr>
              <a:buFont typeface="Wingdings" pitchFamily="2" charset="2"/>
              <a:buChar char="§"/>
              <a:defRPr sz="3200">
                <a:solidFill>
                  <a:srgbClr val="273272"/>
                </a:solidFill>
              </a:defRPr>
            </a:lvl2pPr>
            <a:lvl3pPr>
              <a:buFont typeface="Wingdings" pitchFamily="2" charset="2"/>
              <a:buChar char="§"/>
              <a:defRPr sz="2400">
                <a:solidFill>
                  <a:srgbClr val="273272"/>
                </a:solidFill>
              </a:defRPr>
            </a:lvl3pPr>
            <a:lvl4pPr>
              <a:buClr>
                <a:srgbClr val="F7B217"/>
              </a:buClr>
              <a:buFont typeface="Wingdings" pitchFamily="2" charset="2"/>
              <a:buChar char="§"/>
              <a:defRPr sz="2000">
                <a:solidFill>
                  <a:srgbClr val="273272"/>
                </a:solidFill>
              </a:defRPr>
            </a:lvl4pPr>
            <a:lvl5pPr>
              <a:buClr>
                <a:srgbClr val="1E3272"/>
              </a:buClr>
              <a:buFont typeface="Wingdings" pitchFamily="2" charset="2"/>
              <a:buChar char="§"/>
              <a:defRPr sz="1800">
                <a:solidFill>
                  <a:srgbClr val="273272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76031" y="6190938"/>
            <a:ext cx="594673" cy="479419"/>
          </a:xfrm>
        </p:spPr>
        <p:txBody>
          <a:bodyPr/>
          <a:lstStyle>
            <a:lvl1pPr>
              <a:defRPr sz="2000" b="1">
                <a:solidFill>
                  <a:srgbClr val="F7B217"/>
                </a:solidFill>
              </a:defRPr>
            </a:lvl1pPr>
          </a:lstStyle>
          <a:p>
            <a:pPr algn="ctr"/>
            <a:fld id="{1397BFD8-F312-4EF2-A268-44FB4BDDBBB0}" type="slidenum">
              <a:rPr lang="ru-RU" smtClean="0"/>
              <a:pPr algn="ctr"/>
              <a:t>‹#›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0" y="107867"/>
            <a:ext cx="10515600" cy="840215"/>
          </a:xfrm>
          <a:noFill/>
          <a:effectLst/>
        </p:spPr>
        <p:txBody>
          <a:bodyPr lIns="72000" tIns="25200" rIns="0" bIns="25200"/>
          <a:lstStyle>
            <a:lvl1pPr algn="ctr">
              <a:lnSpc>
                <a:spcPct val="100000"/>
              </a:lnSpc>
              <a:defRPr sz="4800" b="1">
                <a:solidFill>
                  <a:srgbClr val="F7B217"/>
                </a:solidFill>
              </a:defRPr>
            </a:lvl1pPr>
          </a:lstStyle>
          <a:p>
            <a:r>
              <a:rPr lang="en-US" dirty="0" smtClean="0"/>
              <a:t>Slide Header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256953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6707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710015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075590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889604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5238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127791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52705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968833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600696"/>
            <a:ext cx="12192000" cy="1543791"/>
          </a:xfrm>
          <a:effectLst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7B217"/>
                </a:solidFill>
              </a:rPr>
              <a:t>Computer Architecture </a:t>
            </a:r>
            <a:r>
              <a:rPr lang="en-US" b="1" dirty="0" smtClean="0"/>
              <a:t>and Operating Systems</a:t>
            </a:r>
            <a:br>
              <a:rPr lang="en-US" b="1" dirty="0" smtClean="0"/>
            </a:br>
            <a:r>
              <a:rPr lang="en-US" b="1" dirty="0" smtClean="0"/>
              <a:t>Lecture </a:t>
            </a:r>
            <a:r>
              <a:rPr lang="ru-RU" b="1" dirty="0" smtClean="0"/>
              <a:t>2</a:t>
            </a:r>
            <a:r>
              <a:rPr lang="en-US" b="1" dirty="0" smtClean="0"/>
              <a:t>: Data Representation</a:t>
            </a:r>
            <a:endParaRPr lang="ru-RU" b="1" dirty="0"/>
          </a:p>
        </p:txBody>
      </p:sp>
      <p:sp>
        <p:nvSpPr>
          <p:cNvPr id="5" name="Subtitle 11"/>
          <p:cNvSpPr>
            <a:spLocks noGrp="1"/>
          </p:cNvSpPr>
          <p:nvPr>
            <p:ph type="subTitle" idx="4294967295"/>
          </p:nvPr>
        </p:nvSpPr>
        <p:spPr>
          <a:xfrm>
            <a:off x="0" y="4423118"/>
            <a:ext cx="12192000" cy="573664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r>
              <a:rPr lang="en-US" sz="4800" b="1" dirty="0" smtClean="0"/>
              <a:t>Andrei Tatarnikov</a:t>
            </a:r>
            <a:endParaRPr lang="en-US" sz="4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-47500" y="5305305"/>
            <a:ext cx="122395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atatarnikov@hse.ru </a:t>
            </a:r>
          </a:p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@andrewt0301</a:t>
            </a:r>
            <a:endParaRPr lang="en-US" sz="2800" b="1" u="sng" dirty="0">
              <a:solidFill>
                <a:srgbClr val="0070C0"/>
              </a:solidFill>
              <a:latin typeface="+mj-lt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9289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531775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sz="4000" dirty="0" smtClean="0"/>
              <a:t>Byte = 8 bits</a:t>
            </a:r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Binary 00000000</a:t>
            </a:r>
            <a:r>
              <a:rPr lang="en-US" sz="3600" baseline="-6000" dirty="0" smtClean="0"/>
              <a:t>2</a:t>
            </a:r>
            <a:r>
              <a:rPr lang="en-US" sz="3600" dirty="0" smtClean="0"/>
              <a:t> to 11111111</a:t>
            </a:r>
            <a:r>
              <a:rPr lang="en-US" sz="3600" baseline="-6000" dirty="0" smtClean="0"/>
              <a:t>2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Decimal: 0</a:t>
            </a:r>
            <a:r>
              <a:rPr lang="en-US" sz="3600" baseline="-6000" dirty="0" smtClean="0"/>
              <a:t>10</a:t>
            </a:r>
            <a:r>
              <a:rPr lang="en-US" sz="3600" dirty="0" smtClean="0"/>
              <a:t> to 255</a:t>
            </a:r>
            <a:r>
              <a:rPr lang="en-US" sz="3600" baseline="-6000" dirty="0" smtClean="0"/>
              <a:t>10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Hexadecimal 00</a:t>
            </a:r>
            <a:r>
              <a:rPr lang="en-US" sz="3600" baseline="-6000" dirty="0" smtClean="0"/>
              <a:t>16</a:t>
            </a:r>
            <a:r>
              <a:rPr lang="en-US" sz="3600" dirty="0" smtClean="0"/>
              <a:t> to FF</a:t>
            </a:r>
            <a:r>
              <a:rPr lang="en-US" sz="3600" baseline="-6000" dirty="0" smtClean="0"/>
              <a:t>16</a:t>
            </a:r>
            <a:endParaRPr lang="en-US" sz="3600" dirty="0" smtClean="0"/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Base 16 number representation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Use characters ‘0’ to ‘9’ and ‘A’ to ‘F’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Write FA1D37B</a:t>
            </a:r>
            <a:r>
              <a:rPr lang="en-US" sz="3200" baseline="-6000" dirty="0" smtClean="0"/>
              <a:t>16</a:t>
            </a:r>
            <a:r>
              <a:rPr lang="en-US" sz="3200" dirty="0" smtClean="0"/>
              <a:t> in C as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 </a:t>
            </a:r>
          </a:p>
          <a:p>
            <a:pPr marL="1181100" lvl="3">
              <a:buNone/>
            </a:pP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Byte Value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ata Representations</a:t>
            </a:r>
            <a:endParaRPr lang="ru-RU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13603203"/>
              </p:ext>
            </p:extLst>
          </p:nvPr>
        </p:nvGraphicFramePr>
        <p:xfrm>
          <a:off x="2794000" y="1371600"/>
          <a:ext cx="6972301" cy="4495797"/>
        </p:xfrm>
        <a:graphic>
          <a:graphicData uri="http://schemas.openxmlformats.org/drawingml/2006/table">
            <a:tbl>
              <a:tblPr/>
              <a:tblGrid>
                <a:gridCol w="2517775"/>
                <a:gridCol w="2227263"/>
                <a:gridCol w="2227263"/>
              </a:tblGrid>
              <a:tr h="548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C Data Typ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32-bi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64-bi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/>
                        <a:ea typeface="Arial Narrow Bold" charset="0"/>
                        <a:cs typeface="Calibri"/>
                        <a:sym typeface="Arial Narrow Bold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cha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shor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i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/>
                        <a:ea typeface="Arial Narrow" charset="0"/>
                        <a:cs typeface="Courier New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floa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 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pointe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61999" y="1216153"/>
            <a:ext cx="10918372" cy="371458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rograms refer to data by address</a:t>
            </a:r>
          </a:p>
          <a:p>
            <a:pPr marL="552450" lvl="1"/>
            <a:r>
              <a:rPr lang="en-US" sz="2800" dirty="0" smtClean="0"/>
              <a:t>Conceptually, envision it as a very large array of bytes</a:t>
            </a:r>
          </a:p>
          <a:p>
            <a:pPr marL="952500" lvl="2"/>
            <a:r>
              <a:rPr lang="en-US" dirty="0" smtClean="0"/>
              <a:t>In reality, it’s not, but can think of it that way</a:t>
            </a:r>
          </a:p>
          <a:p>
            <a:pPr marL="552450" lvl="1"/>
            <a:r>
              <a:rPr lang="en-US" sz="2800" dirty="0" smtClean="0"/>
              <a:t>An address is like an index into that array</a:t>
            </a:r>
          </a:p>
          <a:p>
            <a:pPr marL="952500" lvl="2"/>
            <a:r>
              <a:rPr lang="en-US" dirty="0" smtClean="0"/>
              <a:t>and, a pointer variable stores an address</a:t>
            </a:r>
          </a:p>
          <a:p>
            <a:pPr marL="152400"/>
            <a:r>
              <a:rPr lang="en-US" sz="3200" dirty="0" smtClean="0"/>
              <a:t>Note: system provides private address spaces to each “process”</a:t>
            </a:r>
          </a:p>
          <a:p>
            <a:pPr marL="438150" lvl="1"/>
            <a:r>
              <a:rPr lang="en-US" sz="2800" dirty="0" smtClean="0"/>
              <a:t>Think of a process as a program being executed</a:t>
            </a:r>
          </a:p>
          <a:p>
            <a:pPr marL="438150" lvl="1"/>
            <a:r>
              <a:rPr lang="en-US" sz="2800" dirty="0" smtClean="0"/>
              <a:t>So, a program can clobber its own data, but not that of other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15447" y="5135356"/>
            <a:ext cx="7046616" cy="1325325"/>
            <a:chOff x="-16" y="84"/>
            <a:chExt cx="4048" cy="696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3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6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8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0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338" y="520"/>
              <a:ext cx="96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22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25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27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30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32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34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332" y="484"/>
              <a:ext cx="968" cy="2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50800" tIns="50800" rIns="45720" bIns="50800">
              <a:prstTxWarp prst="textNoShape">
                <a:avLst/>
              </a:prstTxWarp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• • •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 rot="19020000">
              <a:off x="-16" y="84"/>
              <a:ext cx="617" cy="25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0•••0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 rot="19020000">
              <a:off x="3468" y="94"/>
              <a:ext cx="564" cy="2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F•••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90699" y="1083052"/>
            <a:ext cx="10734675" cy="54132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3900" dirty="0" smtClean="0"/>
              <a:t>Word is a native unit of information handled by computer</a:t>
            </a:r>
          </a:p>
          <a:p>
            <a:pPr>
              <a:lnSpc>
                <a:spcPct val="110000"/>
              </a:lnSpc>
            </a:pPr>
            <a:r>
              <a:rPr lang="en-US" sz="3900" dirty="0" smtClean="0"/>
              <a:t>Any computer has a “Word Size”</a:t>
            </a:r>
          </a:p>
          <a:p>
            <a:pPr marL="552450" lvl="1">
              <a:lnSpc>
                <a:spcPct val="110000"/>
              </a:lnSpc>
            </a:pPr>
            <a:r>
              <a:rPr lang="en-US" sz="3500" dirty="0" smtClean="0"/>
              <a:t>Nominal size of integer-valued data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nd of addresses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Until recently, most machines used 32 bits (4 bytes) as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Limits addresses to 4GB (2</a:t>
            </a:r>
            <a:r>
              <a:rPr lang="en-US" sz="2800" baseline="30000" dirty="0" smtClean="0"/>
              <a:t>32</a:t>
            </a:r>
            <a:r>
              <a:rPr lang="en-US" sz="2800" dirty="0" smtClean="0"/>
              <a:t> bytes)</a:t>
            </a:r>
          </a:p>
          <a:p>
            <a:pPr marL="438150" lvl="1">
              <a:lnSpc>
                <a:spcPct val="110000"/>
              </a:lnSpc>
            </a:pPr>
            <a:r>
              <a:rPr lang="en-US" dirty="0" smtClean="0"/>
              <a:t>Increasingly, machines have 64-bit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Potentially, could have 18 EB (</a:t>
            </a:r>
            <a:r>
              <a:rPr lang="en-US" sz="2800" dirty="0" err="1" smtClean="0"/>
              <a:t>exabytes</a:t>
            </a:r>
            <a:r>
              <a:rPr lang="en-US" sz="2800" dirty="0" smtClean="0"/>
              <a:t>) of addressable memory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That’s 18.4 X 10</a:t>
            </a:r>
            <a:r>
              <a:rPr lang="en-US" sz="2800" baseline="30000" dirty="0" smtClean="0"/>
              <a:t>18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Machines still support multiple data formats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Fractions or multiples of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lways integral number of bytes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Word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768824" y="1225553"/>
            <a:ext cx="6702745" cy="4997896"/>
          </a:xfrm>
        </p:spPr>
        <p:txBody>
          <a:bodyPr/>
          <a:lstStyle/>
          <a:p>
            <a:r>
              <a:rPr lang="en-US" dirty="0" smtClean="0"/>
              <a:t>Addresses Specify Byte Locations</a:t>
            </a:r>
          </a:p>
          <a:p>
            <a:pPr marL="552450" lvl="1"/>
            <a:r>
              <a:rPr lang="en-US" dirty="0" smtClean="0"/>
              <a:t>Address of first byte in word</a:t>
            </a:r>
          </a:p>
          <a:p>
            <a:pPr marL="552450" lvl="1"/>
            <a:r>
              <a:rPr lang="en-US" dirty="0" smtClean="0"/>
              <a:t>Addresses of successive words differ by 4 (32-bit) or 8 (64-bit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d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956575" y="1095500"/>
            <a:ext cx="3467100" cy="5591175"/>
            <a:chOff x="0" y="0"/>
            <a:chExt cx="2184" cy="3522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253" y="41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1253" y="61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1253" y="80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1253" y="99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253" y="118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253" y="137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1253" y="157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1253" y="176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1253" y="195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1253" y="214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1253" y="233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1253" y="253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733" y="41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0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>
              <a:off x="1733" y="61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1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>
              <a:off x="1733" y="80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2</a:t>
              </a:r>
            </a:p>
          </p:txBody>
        </p:sp>
        <p:sp>
          <p:nvSpPr>
            <p:cNvPr id="21" name="Rectangle 21"/>
            <p:cNvSpPr>
              <a:spLocks/>
            </p:cNvSpPr>
            <p:nvPr/>
          </p:nvSpPr>
          <p:spPr bwMode="auto">
            <a:xfrm>
              <a:off x="1733" y="99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3</a:t>
              </a:r>
            </a:p>
          </p:txBody>
        </p:sp>
        <p:sp>
          <p:nvSpPr>
            <p:cNvPr id="22" name="Rectangle 22"/>
            <p:cNvSpPr>
              <a:spLocks/>
            </p:cNvSpPr>
            <p:nvPr/>
          </p:nvSpPr>
          <p:spPr bwMode="auto">
            <a:xfrm>
              <a:off x="1733" y="118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4</a:t>
              </a:r>
            </a:p>
          </p:txBody>
        </p:sp>
        <p:sp>
          <p:nvSpPr>
            <p:cNvPr id="23" name="Rectangle 23"/>
            <p:cNvSpPr>
              <a:spLocks/>
            </p:cNvSpPr>
            <p:nvPr/>
          </p:nvSpPr>
          <p:spPr bwMode="auto">
            <a:xfrm>
              <a:off x="1733" y="137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5</a:t>
              </a:r>
            </a:p>
          </p:txBody>
        </p:sp>
        <p:sp>
          <p:nvSpPr>
            <p:cNvPr id="24" name="Rectangle 24"/>
            <p:cNvSpPr>
              <a:spLocks/>
            </p:cNvSpPr>
            <p:nvPr/>
          </p:nvSpPr>
          <p:spPr bwMode="auto">
            <a:xfrm>
              <a:off x="1733" y="157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6</a:t>
              </a:r>
            </a:p>
          </p:txBody>
        </p:sp>
        <p:sp>
          <p:nvSpPr>
            <p:cNvPr id="25" name="Rectangle 25"/>
            <p:cNvSpPr>
              <a:spLocks/>
            </p:cNvSpPr>
            <p:nvPr/>
          </p:nvSpPr>
          <p:spPr bwMode="auto">
            <a:xfrm>
              <a:off x="1733" y="176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7</a:t>
              </a:r>
            </a:p>
          </p:txBody>
        </p:sp>
        <p:sp>
          <p:nvSpPr>
            <p:cNvPr id="26" name="Rectangle 26"/>
            <p:cNvSpPr>
              <a:spLocks/>
            </p:cNvSpPr>
            <p:nvPr/>
          </p:nvSpPr>
          <p:spPr bwMode="auto">
            <a:xfrm>
              <a:off x="1733" y="195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8</a:t>
              </a:r>
            </a:p>
          </p:txBody>
        </p:sp>
        <p:sp>
          <p:nvSpPr>
            <p:cNvPr id="27" name="Rectangle 27"/>
            <p:cNvSpPr>
              <a:spLocks/>
            </p:cNvSpPr>
            <p:nvPr/>
          </p:nvSpPr>
          <p:spPr bwMode="auto">
            <a:xfrm>
              <a:off x="1733" y="214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9</a:t>
              </a:r>
            </a:p>
          </p:txBody>
        </p:sp>
        <p:sp>
          <p:nvSpPr>
            <p:cNvPr id="28" name="Rectangle 28"/>
            <p:cNvSpPr>
              <a:spLocks/>
            </p:cNvSpPr>
            <p:nvPr/>
          </p:nvSpPr>
          <p:spPr bwMode="auto">
            <a:xfrm>
              <a:off x="1733" y="233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0</a:t>
              </a:r>
            </a:p>
          </p:txBody>
        </p:sp>
        <p:sp>
          <p:nvSpPr>
            <p:cNvPr id="29" name="Rectangle 29"/>
            <p:cNvSpPr>
              <a:spLocks/>
            </p:cNvSpPr>
            <p:nvPr/>
          </p:nvSpPr>
          <p:spPr bwMode="auto">
            <a:xfrm>
              <a:off x="1733" y="253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1</a:t>
              </a:r>
            </a:p>
          </p:txBody>
        </p:sp>
        <p:grpSp>
          <p:nvGrpSpPr>
            <p:cNvPr id="30" name="Group 30"/>
            <p:cNvGrpSpPr>
              <a:grpSpLocks/>
            </p:cNvGrpSpPr>
            <p:nvPr/>
          </p:nvGrpSpPr>
          <p:grpSpPr bwMode="auto">
            <a:xfrm>
              <a:off x="657" y="418"/>
              <a:ext cx="384" cy="3072"/>
              <a:chOff x="0" y="0"/>
              <a:chExt cx="384" cy="3072"/>
            </a:xfrm>
          </p:grpSpPr>
          <p:sp>
            <p:nvSpPr>
              <p:cNvPr id="74" name="Rectangle 31"/>
              <p:cNvSpPr>
                <a:spLocks/>
              </p:cNvSpPr>
              <p:nvPr/>
            </p:nvSpPr>
            <p:spPr bwMode="auto">
              <a:xfrm>
                <a:off x="0" y="1536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32"/>
              <p:cNvSpPr>
                <a:spLocks/>
              </p:cNvSpPr>
              <p:nvPr/>
            </p:nvSpPr>
            <p:spPr bwMode="auto">
              <a:xfrm>
                <a:off x="0" y="0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grpSp>
          <p:nvGrpSpPr>
            <p:cNvPr id="31" name="Group 33"/>
            <p:cNvGrpSpPr>
              <a:grpSpLocks/>
            </p:cNvGrpSpPr>
            <p:nvPr/>
          </p:nvGrpSpPr>
          <p:grpSpPr bwMode="auto">
            <a:xfrm>
              <a:off x="81" y="418"/>
              <a:ext cx="384" cy="3072"/>
              <a:chOff x="0" y="0"/>
              <a:chExt cx="384" cy="3072"/>
            </a:xfrm>
          </p:grpSpPr>
          <p:sp>
            <p:nvSpPr>
              <p:cNvPr id="70" name="Rectangle 34"/>
              <p:cNvSpPr>
                <a:spLocks/>
              </p:cNvSpPr>
              <p:nvPr/>
            </p:nvSpPr>
            <p:spPr bwMode="auto">
              <a:xfrm>
                <a:off x="0" y="0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35"/>
              <p:cNvSpPr>
                <a:spLocks/>
              </p:cNvSpPr>
              <p:nvPr/>
            </p:nvSpPr>
            <p:spPr bwMode="auto">
              <a:xfrm>
                <a:off x="0" y="768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2" name="Rectangle 36"/>
              <p:cNvSpPr>
                <a:spLocks/>
              </p:cNvSpPr>
              <p:nvPr/>
            </p:nvSpPr>
            <p:spPr bwMode="auto">
              <a:xfrm>
                <a:off x="0" y="1536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37"/>
              <p:cNvSpPr>
                <a:spLocks/>
              </p:cNvSpPr>
              <p:nvPr/>
            </p:nvSpPr>
            <p:spPr bwMode="auto">
              <a:xfrm>
                <a:off x="0" y="2304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32" name="Rectangle 38"/>
            <p:cNvSpPr>
              <a:spLocks/>
            </p:cNvSpPr>
            <p:nvPr/>
          </p:nvSpPr>
          <p:spPr bwMode="auto">
            <a:xfrm>
              <a:off x="0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32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33" name="Rectangle 39"/>
            <p:cNvSpPr>
              <a:spLocks/>
            </p:cNvSpPr>
            <p:nvPr/>
          </p:nvSpPr>
          <p:spPr bwMode="auto">
            <a:xfrm>
              <a:off x="1198" y="82"/>
              <a:ext cx="490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Bytes</a:t>
              </a:r>
            </a:p>
          </p:txBody>
        </p:sp>
        <p:sp>
          <p:nvSpPr>
            <p:cNvPr id="34" name="Rectangle 40"/>
            <p:cNvSpPr>
              <a:spLocks/>
            </p:cNvSpPr>
            <p:nvPr/>
          </p:nvSpPr>
          <p:spPr bwMode="auto">
            <a:xfrm>
              <a:off x="1718" y="82"/>
              <a:ext cx="466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8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.</a:t>
              </a:r>
            </a:p>
          </p:txBody>
        </p:sp>
        <p:sp>
          <p:nvSpPr>
            <p:cNvPr id="35" name="Rectangle 41"/>
            <p:cNvSpPr>
              <a:spLocks/>
            </p:cNvSpPr>
            <p:nvPr/>
          </p:nvSpPr>
          <p:spPr bwMode="auto">
            <a:xfrm>
              <a:off x="1253" y="272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6" name="Rectangle 42"/>
            <p:cNvSpPr>
              <a:spLocks/>
            </p:cNvSpPr>
            <p:nvPr/>
          </p:nvSpPr>
          <p:spPr bwMode="auto">
            <a:xfrm>
              <a:off x="1733" y="272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2</a:t>
              </a:r>
            </a:p>
          </p:txBody>
        </p:sp>
        <p:sp>
          <p:nvSpPr>
            <p:cNvPr id="37" name="Rectangle 43"/>
            <p:cNvSpPr>
              <a:spLocks/>
            </p:cNvSpPr>
            <p:nvPr/>
          </p:nvSpPr>
          <p:spPr bwMode="auto">
            <a:xfrm>
              <a:off x="1253" y="291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8" name="Rectangle 44"/>
            <p:cNvSpPr>
              <a:spLocks/>
            </p:cNvSpPr>
            <p:nvPr/>
          </p:nvSpPr>
          <p:spPr bwMode="auto">
            <a:xfrm>
              <a:off x="1733" y="291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3</a:t>
              </a:r>
            </a:p>
          </p:txBody>
        </p:sp>
        <p:sp>
          <p:nvSpPr>
            <p:cNvPr id="39" name="Rectangle 45"/>
            <p:cNvSpPr>
              <a:spLocks/>
            </p:cNvSpPr>
            <p:nvPr/>
          </p:nvSpPr>
          <p:spPr bwMode="auto">
            <a:xfrm>
              <a:off x="1253" y="310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6"/>
            <p:cNvSpPr>
              <a:spLocks/>
            </p:cNvSpPr>
            <p:nvPr/>
          </p:nvSpPr>
          <p:spPr bwMode="auto">
            <a:xfrm>
              <a:off x="1733" y="310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4</a:t>
              </a:r>
            </a:p>
          </p:txBody>
        </p:sp>
        <p:sp>
          <p:nvSpPr>
            <p:cNvPr id="41" name="Rectangle 47"/>
            <p:cNvSpPr>
              <a:spLocks/>
            </p:cNvSpPr>
            <p:nvPr/>
          </p:nvSpPr>
          <p:spPr bwMode="auto">
            <a:xfrm>
              <a:off x="1253" y="329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2" name="Rectangle 48"/>
            <p:cNvSpPr>
              <a:spLocks/>
            </p:cNvSpPr>
            <p:nvPr/>
          </p:nvSpPr>
          <p:spPr bwMode="auto">
            <a:xfrm>
              <a:off x="1733" y="329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5</a:t>
              </a:r>
            </a:p>
          </p:txBody>
        </p:sp>
        <p:sp>
          <p:nvSpPr>
            <p:cNvPr id="43" name="Rectangle 49"/>
            <p:cNvSpPr>
              <a:spLocks/>
            </p:cNvSpPr>
            <p:nvPr/>
          </p:nvSpPr>
          <p:spPr bwMode="auto">
            <a:xfrm>
              <a:off x="576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64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44" name="Rectangle 50"/>
            <p:cNvSpPr>
              <a:spLocks/>
            </p:cNvSpPr>
            <p:nvPr/>
          </p:nvSpPr>
          <p:spPr bwMode="auto">
            <a:xfrm>
              <a:off x="657" y="94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5" name="Rectangle 51"/>
            <p:cNvSpPr>
              <a:spLocks/>
            </p:cNvSpPr>
            <p:nvPr/>
          </p:nvSpPr>
          <p:spPr bwMode="auto">
            <a:xfrm>
              <a:off x="657" y="2434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6" name="Rectangle 52"/>
            <p:cNvSpPr>
              <a:spLocks/>
            </p:cNvSpPr>
            <p:nvPr/>
          </p:nvSpPr>
          <p:spPr bwMode="auto">
            <a:xfrm>
              <a:off x="81" y="562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7" name="Rectangle 53"/>
            <p:cNvSpPr>
              <a:spLocks/>
            </p:cNvSpPr>
            <p:nvPr/>
          </p:nvSpPr>
          <p:spPr bwMode="auto">
            <a:xfrm>
              <a:off x="81" y="1330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8" name="Rectangle 54"/>
            <p:cNvSpPr>
              <a:spLocks/>
            </p:cNvSpPr>
            <p:nvPr/>
          </p:nvSpPr>
          <p:spPr bwMode="auto">
            <a:xfrm>
              <a:off x="81" y="2098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9" name="Rectangle 55"/>
            <p:cNvSpPr>
              <a:spLocks/>
            </p:cNvSpPr>
            <p:nvPr/>
          </p:nvSpPr>
          <p:spPr bwMode="auto">
            <a:xfrm>
              <a:off x="81" y="286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grpSp>
          <p:nvGrpSpPr>
            <p:cNvPr id="50" name="Group 56"/>
            <p:cNvGrpSpPr>
              <a:grpSpLocks/>
            </p:cNvGrpSpPr>
            <p:nvPr/>
          </p:nvGrpSpPr>
          <p:grpSpPr bwMode="auto">
            <a:xfrm>
              <a:off x="103" y="860"/>
              <a:ext cx="340" cy="2486"/>
              <a:chOff x="0" y="34"/>
              <a:chExt cx="340" cy="2486"/>
            </a:xfrm>
          </p:grpSpPr>
          <p:sp>
            <p:nvSpPr>
              <p:cNvPr id="69" name="Rectangle 59"/>
              <p:cNvSpPr>
                <a:spLocks/>
              </p:cNvSpPr>
              <p:nvPr/>
            </p:nvSpPr>
            <p:spPr bwMode="auto">
              <a:xfrm>
                <a:off x="0" y="3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67" name="Rectangle 62"/>
              <p:cNvSpPr>
                <a:spLocks/>
              </p:cNvSpPr>
              <p:nvPr/>
            </p:nvSpPr>
            <p:spPr bwMode="auto">
              <a:xfrm>
                <a:off x="0" y="80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4</a:t>
                </a:r>
              </a:p>
            </p:txBody>
          </p:sp>
          <p:sp>
            <p:nvSpPr>
              <p:cNvPr id="65" name="Rectangle 65"/>
              <p:cNvSpPr>
                <a:spLocks/>
              </p:cNvSpPr>
              <p:nvPr/>
            </p:nvSpPr>
            <p:spPr bwMode="auto">
              <a:xfrm>
                <a:off x="0" y="157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  <p:sp>
            <p:nvSpPr>
              <p:cNvPr id="63" name="Rectangle 68"/>
              <p:cNvSpPr>
                <a:spLocks/>
              </p:cNvSpPr>
              <p:nvPr/>
            </p:nvSpPr>
            <p:spPr bwMode="auto">
              <a:xfrm>
                <a:off x="0" y="2328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12</a:t>
                </a:r>
              </a:p>
            </p:txBody>
          </p:sp>
        </p:grpSp>
        <p:grpSp>
          <p:nvGrpSpPr>
            <p:cNvPr id="51" name="Group 69"/>
            <p:cNvGrpSpPr>
              <a:grpSpLocks/>
            </p:cNvGrpSpPr>
            <p:nvPr/>
          </p:nvGrpSpPr>
          <p:grpSpPr bwMode="auto">
            <a:xfrm>
              <a:off x="679" y="1246"/>
              <a:ext cx="340" cy="1676"/>
              <a:chOff x="0" y="36"/>
              <a:chExt cx="340" cy="1676"/>
            </a:xfrm>
          </p:grpSpPr>
          <p:sp>
            <p:nvSpPr>
              <p:cNvPr id="57" name="Rectangle 72"/>
              <p:cNvSpPr>
                <a:spLocks/>
              </p:cNvSpPr>
              <p:nvPr/>
            </p:nvSpPr>
            <p:spPr bwMode="auto">
              <a:xfrm>
                <a:off x="0" y="3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55" name="Rectangle 75"/>
              <p:cNvSpPr>
                <a:spLocks/>
              </p:cNvSpPr>
              <p:nvPr/>
            </p:nvSpPr>
            <p:spPr bwMode="auto">
              <a:xfrm>
                <a:off x="0" y="1520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How are the bytes within a multi-byte word ordered in memory?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vention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Big </a:t>
            </a:r>
            <a:r>
              <a:rPr lang="en-US" b="1" dirty="0" err="1" smtClean="0"/>
              <a:t>Endian</a:t>
            </a:r>
            <a:r>
              <a:rPr lang="en-US" dirty="0" smtClean="0"/>
              <a:t>: Sun, PPC Mac, Internet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highest addres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Little </a:t>
            </a:r>
            <a:r>
              <a:rPr lang="en-US" b="1" dirty="0" err="1" smtClean="0"/>
              <a:t>Endian</a:t>
            </a:r>
            <a:r>
              <a:rPr lang="en-US" dirty="0" smtClean="0"/>
              <a:t>: x86, ARM processors running Android, </a:t>
            </a:r>
            <a:r>
              <a:rPr lang="en-US" dirty="0" err="1" smtClean="0"/>
              <a:t>iOS</a:t>
            </a:r>
            <a:r>
              <a:rPr lang="en-US" dirty="0" smtClean="0"/>
              <a:t>, and Windows, RISC-V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lowest addres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311403"/>
            <a:ext cx="10515600" cy="1936622"/>
          </a:xfrm>
        </p:spPr>
        <p:txBody>
          <a:bodyPr/>
          <a:lstStyle/>
          <a:p>
            <a:r>
              <a:rPr lang="en-US" dirty="0" smtClean="0"/>
              <a:t>Example</a:t>
            </a:r>
          </a:p>
          <a:p>
            <a:pPr marL="552450" lvl="1"/>
            <a:r>
              <a:rPr lang="en-US" dirty="0" smtClean="0"/>
              <a:t>Variable x has 4-byte value of 0x01234567</a:t>
            </a:r>
          </a:p>
          <a:p>
            <a:pPr marL="552450" lvl="1"/>
            <a:r>
              <a:rPr lang="en-US" dirty="0" smtClean="0"/>
              <a:t>Address given by &amp;x is 0x100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 Example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73399" y="3549650"/>
            <a:ext cx="6867526" cy="816429"/>
            <a:chOff x="0" y="0"/>
            <a:chExt cx="3456" cy="400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32" name="Rectangle 7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3" name="Rectangle 8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30" name="Rectangle 10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1" name="Rectangle 11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28" name="Rectangle 13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9" name="Rectangle 14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9" name="Group 15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26" name="Rectangle 1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7" name="Rectangle 1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10" name="Rectangle 18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9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12" name="Group 20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24" name="Rectangle 21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5" name="Rectangle 22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13" name="Group 23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22" name="Rectangle 24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3" name="Rectangle 25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14" name="Group 26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20" name="Rectangle 2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1" name="Rectangle 28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15" name="Group 29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18" name="Rectangle 3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19" name="Rectangle 3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sp>
          <p:nvSpPr>
            <p:cNvPr id="16" name="Rectangle 32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33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073399" y="4749800"/>
            <a:ext cx="6867526" cy="816429"/>
            <a:chOff x="0" y="0"/>
            <a:chExt cx="3456" cy="400"/>
          </a:xfrm>
        </p:grpSpPr>
        <p:grpSp>
          <p:nvGrpSpPr>
            <p:cNvPr id="35" name="Group 35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61" name="Rectangle 3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2" name="Rectangle 3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36" name="Group 38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59" name="Rectangle 39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0" name="Rectangle 40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37" name="Group 41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57" name="Rectangle 42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8" name="Rectangle 43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38" name="Group 44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55" name="Rectangle 45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6" name="Rectangle 46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39" name="Rectangle 47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8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41" name="Group 49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53" name="Rectangle 5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4" name="Rectangle 5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42" name="Group 52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51" name="Rectangle 5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2" name="Rectangle 54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49" name="Rectangle 5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0" name="Rectangle 57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44" name="Group 58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47" name="Rectangle 5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48" name="Rectangle 60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sp>
          <p:nvSpPr>
            <p:cNvPr id="45" name="Rectangle 61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6" name="Rectangle 62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sp>
        <p:nvSpPr>
          <p:cNvPr id="63" name="Rectangle 63"/>
          <p:cNvSpPr>
            <a:spLocks/>
          </p:cNvSpPr>
          <p:nvPr/>
        </p:nvSpPr>
        <p:spPr bwMode="auto">
          <a:xfrm>
            <a:off x="1854200" y="3324225"/>
            <a:ext cx="17907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Big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sp>
        <p:nvSpPr>
          <p:cNvPr id="64" name="Rectangle 64"/>
          <p:cNvSpPr>
            <a:spLocks/>
          </p:cNvSpPr>
          <p:nvPr/>
        </p:nvSpPr>
        <p:spPr bwMode="auto">
          <a:xfrm>
            <a:off x="1854199" y="4667249"/>
            <a:ext cx="2308225" cy="4245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Little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grpSp>
        <p:nvGrpSpPr>
          <p:cNvPr id="65" name="Group 65"/>
          <p:cNvGrpSpPr>
            <a:grpSpLocks/>
          </p:cNvGrpSpPr>
          <p:nvPr/>
        </p:nvGrpSpPr>
        <p:grpSpPr bwMode="auto">
          <a:xfrm>
            <a:off x="4787900" y="3945854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66" name="Group 66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76" name="Rectangle 6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7" name="Rectangle 68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67" name="Group 69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74" name="Rectangle 7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7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68" name="Group 72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72" name="Rectangle 7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74"/>
              <p:cNvSpPr>
                <a:spLocks/>
              </p:cNvSpPr>
              <p:nvPr/>
            </p:nvSpPr>
            <p:spPr bwMode="auto">
              <a:xfrm>
                <a:off x="93" y="25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69" name="Group 75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70" name="Rectangle 7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77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</p:grpSp>
      <p:grpSp>
        <p:nvGrpSpPr>
          <p:cNvPr id="78" name="Group 78"/>
          <p:cNvGrpSpPr>
            <a:grpSpLocks/>
          </p:cNvGrpSpPr>
          <p:nvPr/>
        </p:nvGrpSpPr>
        <p:grpSpPr bwMode="auto">
          <a:xfrm>
            <a:off x="4787899" y="5145996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79" name="Group 79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89" name="Rectangle 8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90" name="Rectangle 8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80" name="Group 82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87" name="Rectangle 8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8" name="Rectangle 84"/>
              <p:cNvSpPr>
                <a:spLocks/>
              </p:cNvSpPr>
              <p:nvPr/>
            </p:nvSpPr>
            <p:spPr bwMode="auto">
              <a:xfrm>
                <a:off x="93" y="30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81" name="Group 85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85" name="Rectangle 8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6" name="Rectangle 87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82" name="Group 88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83" name="Rectangle 8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4" name="Rectangle 90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4559300"/>
            <a:ext cx="10515600" cy="20447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dirty="0" smtClean="0"/>
              <a:t>Sign </a:t>
            </a:r>
            <a:r>
              <a:rPr lang="en-US" dirty="0" smtClean="0"/>
              <a:t>Bit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lang="en-US" dirty="0" smtClean="0"/>
              <a:t>For 2’s complement, most significant bit indicates sign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800" dirty="0" smtClean="0"/>
              <a:t>0 for nonnegative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800" dirty="0" smtClean="0"/>
              <a:t>1 for </a:t>
            </a:r>
            <a:r>
              <a:rPr lang="en-US" sz="2800" dirty="0" smtClean="0"/>
              <a:t>negative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Integers</a:t>
            </a:r>
            <a:endParaRPr lang="ru-RU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38201" y="3048000"/>
          <a:ext cx="8115299" cy="1397000"/>
        </p:xfrm>
        <a:graphic>
          <a:graphicData uri="http://schemas.openxmlformats.org/presentationml/2006/ole">
            <p:oleObj spid="_x0000_s24578" name="Equation" r:id="rId3" imgW="3323492" imgH="597877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812800" y="1270000"/>
          <a:ext cx="5016500" cy="1384300"/>
        </p:xfrm>
        <a:graphic>
          <a:graphicData uri="http://schemas.openxmlformats.org/presentationml/2006/ole">
            <p:oleObj spid="_x0000_s24579" name="Уравнение" r:id="rId4" imgW="2127738" imgH="597877" progId="Equation.3">
              <p:embed/>
            </p:oleObj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49300" y="990600"/>
            <a:ext cx="1776448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>
                <a:solidFill>
                  <a:srgbClr val="273272"/>
                </a:solidFill>
              </a:rPr>
              <a:t>Unsigned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38200" y="2768600"/>
            <a:ext cx="4825232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273272"/>
                </a:solidFill>
              </a:rPr>
              <a:t>Signed (t</a:t>
            </a:r>
            <a:r>
              <a:rPr lang="en-US" sz="3200" b="1" dirty="0" smtClean="0">
                <a:solidFill>
                  <a:srgbClr val="273272"/>
                </a:solidFill>
              </a:rPr>
              <a:t>wo’s complement)</a:t>
            </a:r>
            <a:endParaRPr lang="en-US" sz="3200" b="1" dirty="0">
              <a:solidFill>
                <a:srgbClr val="273272"/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3835400" y="4102100"/>
            <a:ext cx="5588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9700" y="4165600"/>
            <a:ext cx="1206500" cy="45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Sign</a:t>
            </a:r>
            <a:r>
              <a:rPr lang="ru-RU" sz="2400" b="1" dirty="0" smtClean="0">
                <a:solidFill>
                  <a:srgbClr val="273272"/>
                </a:solidFill>
                <a:latin typeface="Calibri" pitchFamily="34" charset="0"/>
              </a:rPr>
              <a:t> </a:t>
            </a: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Bit</a:t>
            </a:r>
            <a:endParaRPr lang="en-US" sz="2400" b="1" dirty="0">
              <a:solidFill>
                <a:srgbClr val="273272"/>
              </a:solidFill>
              <a:latin typeface="Calibri" pitchFamily="34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6096001" y="1612900"/>
          <a:ext cx="5283199" cy="1148080"/>
        </p:xfrm>
        <a:graphic>
          <a:graphicData uri="http://schemas.openxmlformats.org/drawingml/2006/table">
            <a:tbl>
              <a:tblPr/>
              <a:tblGrid>
                <a:gridCol w="330199"/>
                <a:gridCol w="1244600"/>
                <a:gridCol w="965200"/>
                <a:gridCol w="2743200"/>
              </a:tblGrid>
              <a:tr h="3403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Decimal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Hex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inary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x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B 6D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0111011 0110110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y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C4 9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1000100 1001001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6080078" y="983734"/>
            <a:ext cx="35329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3200" b="1" dirty="0" smtClean="0">
                <a:solidFill>
                  <a:srgbClr val="273272"/>
                </a:solidFill>
              </a:rPr>
              <a:t>C short 2 bytes lo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-complement Encoding Example</a:t>
            </a:r>
            <a:endParaRPr lang="ru-RU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117600" y="3302000"/>
            <a:ext cx="4445000" cy="830997"/>
          </a:xfrm>
          <a:prstGeom prst="rect">
            <a:avLst/>
          </a:prstGeom>
          <a:solidFill>
            <a:srgbClr val="F7B217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cs typeface="Courier New" pitchFamily="49" charset="0"/>
              </a:rPr>
              <a:t>  x = </a:t>
            </a:r>
            <a:r>
              <a:rPr lang="ru-RU" sz="2400" dirty="0" smtClean="0">
                <a:cs typeface="Courier New" pitchFamily="49" charset="0"/>
              </a:rPr>
              <a:t>  </a:t>
            </a:r>
            <a:r>
              <a:rPr lang="en-US" sz="2400" dirty="0" smtClean="0">
                <a:cs typeface="Courier New" pitchFamily="49" charset="0"/>
              </a:rPr>
              <a:t> </a:t>
            </a:r>
            <a:r>
              <a:rPr lang="en-US" sz="2400" dirty="0">
                <a:cs typeface="Courier New" pitchFamily="49" charset="0"/>
              </a:rPr>
              <a:t>15213: </a:t>
            </a:r>
            <a:r>
              <a:rPr lang="en-US" sz="2400" dirty="0" smtClean="0">
                <a:cs typeface="Courier New" pitchFamily="49" charset="0"/>
              </a:rPr>
              <a:t>00111011 </a:t>
            </a:r>
            <a:r>
              <a:rPr lang="en-US" sz="2400" dirty="0">
                <a:cs typeface="Courier New" pitchFamily="49" charset="0"/>
              </a:rPr>
              <a:t>01101101</a:t>
            </a:r>
          </a:p>
          <a:p>
            <a:r>
              <a:rPr lang="en-US" sz="2400" dirty="0">
                <a:cs typeface="Courier New" pitchFamily="49" charset="0"/>
              </a:rPr>
              <a:t>  y = </a:t>
            </a:r>
            <a:r>
              <a:rPr lang="ru-RU" sz="2400" dirty="0" smtClean="0">
                <a:cs typeface="Courier New" pitchFamily="49" charset="0"/>
              </a:rPr>
              <a:t> </a:t>
            </a:r>
            <a:r>
              <a:rPr lang="en-US" sz="2400" dirty="0" smtClean="0">
                <a:cs typeface="Courier New" pitchFamily="49" charset="0"/>
              </a:rPr>
              <a:t>-</a:t>
            </a:r>
            <a:r>
              <a:rPr lang="en-US" sz="2400" dirty="0">
                <a:cs typeface="Courier New" pitchFamily="49" charset="0"/>
              </a:rPr>
              <a:t>15213: 11000100 10010011</a:t>
            </a:r>
          </a:p>
        </p:txBody>
      </p:sp>
      <p:graphicFrame>
        <p:nvGraphicFramePr>
          <p:cNvPr id="8" name="Содержимое 7"/>
          <p:cNvGraphicFramePr>
            <a:graphicFrameLocks noGrp="1"/>
          </p:cNvGraphicFramePr>
          <p:nvPr>
            <p:ph idx="1"/>
          </p:nvPr>
        </p:nvGraphicFramePr>
        <p:xfrm>
          <a:off x="5867400" y="1104902"/>
          <a:ext cx="4699000" cy="5486400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  <a:gridCol w="939800"/>
                <a:gridCol w="939800"/>
              </a:tblGrid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Weight</a:t>
                      </a:r>
                      <a:endParaRPr lang="ru-RU" sz="2000" b="1" kern="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   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Sum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25601" name="Rectangle 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987553"/>
            <a:ext cx="10515600" cy="1552447"/>
          </a:xfrm>
        </p:spPr>
        <p:txBody>
          <a:bodyPr/>
          <a:lstStyle/>
          <a:p>
            <a:r>
              <a:rPr lang="en-US" dirty="0" smtClean="0"/>
              <a:t>Developed by George Boole in 19th Century</a:t>
            </a:r>
          </a:p>
          <a:p>
            <a:pPr marL="552450" lvl="1"/>
            <a:r>
              <a:rPr lang="en-US" dirty="0" smtClean="0"/>
              <a:t>Algebraic representation of logic</a:t>
            </a:r>
          </a:p>
          <a:p>
            <a:pPr marL="838200" lvl="2"/>
            <a:r>
              <a:rPr lang="en-US" dirty="0" smtClean="0"/>
              <a:t>Encode “True” as 1 and “False” as 0</a:t>
            </a:r>
          </a:p>
          <a:p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</a:t>
            </a:r>
            <a:r>
              <a:rPr lang="en-US" dirty="0" smtClean="0"/>
              <a:t>Algebra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990600" y="2425700"/>
            <a:ext cx="44831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</a:pPr>
            <a:r>
              <a:rPr lang="en-US" sz="2400" b="1" dirty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And</a:t>
            </a:r>
            <a:endParaRPr lang="en-US" sz="2400" b="1" dirty="0" smtClean="0">
              <a:solidFill>
                <a:srgbClr val="273272"/>
              </a:solidFill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1" dirty="0" smtClean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1" dirty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&amp;B = 1 when both A=1 and B=1</a:t>
            </a:r>
          </a:p>
        </p:txBody>
      </p:sp>
      <p:pic>
        <p:nvPicPr>
          <p:cNvPr id="6" name="Picture 6"/>
          <p:cNvPicPr>
            <a:picLocks noChangeArrowheads="1"/>
          </p:cNvPicPr>
          <p:nvPr/>
        </p:nvPicPr>
        <p:blipFill>
          <a:blip r:embed="rId2" cstate="print"/>
          <a:srcRect r="77623"/>
          <a:stretch>
            <a:fillRect/>
          </a:stretch>
        </p:blipFill>
        <p:spPr bwMode="auto">
          <a:xfrm>
            <a:off x="2235200" y="3314700"/>
            <a:ext cx="13970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/>
          </p:cNvSpPr>
          <p:nvPr/>
        </p:nvSpPr>
        <p:spPr bwMode="auto">
          <a:xfrm>
            <a:off x="5816600" y="2413000"/>
            <a:ext cx="43688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Or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|B = 1 when either A=1 or B=1</a:t>
            </a:r>
          </a:p>
        </p:txBody>
      </p:sp>
      <p:pic>
        <p:nvPicPr>
          <p:cNvPr id="8" name="Picture 8"/>
          <p:cNvPicPr>
            <a:picLocks noChangeArrowheads="1"/>
          </p:cNvPicPr>
          <p:nvPr/>
        </p:nvPicPr>
        <p:blipFill>
          <a:blip r:embed="rId3" cstate="print"/>
          <a:srcRect r="77623"/>
          <a:stretch>
            <a:fillRect/>
          </a:stretch>
        </p:blipFill>
        <p:spPr bwMode="auto">
          <a:xfrm>
            <a:off x="7112000" y="3271838"/>
            <a:ext cx="1397000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/>
          <p:cNvPicPr>
            <a:picLocks noChangeArrowheads="1"/>
          </p:cNvPicPr>
          <p:nvPr/>
        </p:nvPicPr>
        <p:blipFill>
          <a:blip r:embed="rId4" cstate="print"/>
          <a:srcRect r="77623"/>
          <a:stretch>
            <a:fillRect/>
          </a:stretch>
        </p:blipFill>
        <p:spPr bwMode="auto">
          <a:xfrm>
            <a:off x="2298700" y="5410200"/>
            <a:ext cx="13970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0"/>
          <p:cNvSpPr>
            <a:spLocks/>
          </p:cNvSpPr>
          <p:nvPr/>
        </p:nvSpPr>
        <p:spPr bwMode="auto">
          <a:xfrm>
            <a:off x="990600" y="4546600"/>
            <a:ext cx="29210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Not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~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A = 1 when A=0</a:t>
            </a:r>
          </a:p>
        </p:txBody>
      </p:sp>
      <p:pic>
        <p:nvPicPr>
          <p:cNvPr id="11" name="Picture 11"/>
          <p:cNvPicPr>
            <a:picLocks noChangeArrowheads="1"/>
          </p:cNvPicPr>
          <p:nvPr/>
        </p:nvPicPr>
        <p:blipFill>
          <a:blip r:embed="rId5" cstate="print"/>
          <a:srcRect r="77623"/>
          <a:stretch>
            <a:fillRect/>
          </a:stretch>
        </p:blipFill>
        <p:spPr bwMode="auto">
          <a:xfrm>
            <a:off x="7175500" y="5430838"/>
            <a:ext cx="1397000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2"/>
          <p:cNvSpPr>
            <a:spLocks/>
          </p:cNvSpPr>
          <p:nvPr/>
        </p:nvSpPr>
        <p:spPr bwMode="auto">
          <a:xfrm>
            <a:off x="5803900" y="4546600"/>
            <a:ext cx="62992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Exclusive-Or (</a:t>
            </a:r>
            <a:r>
              <a:rPr lang="en-US" sz="2400" b="0" dirty="0" err="1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Xor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)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^B = 1 when either A=1 or B=1, but not bo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1" y="1047429"/>
            <a:ext cx="10490860" cy="348894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Each bit is 0 or 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By encoding/interpreting sets of bits in various way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Computers determine what to do (instructions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… and represent and manipulate numbers, sets, strings, etc…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Why bits? Electronic implementatio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Easy to store with </a:t>
            </a:r>
            <a:r>
              <a:rPr lang="en-US" sz="2800" dirty="0" err="1" smtClean="0"/>
              <a:t>bistable</a:t>
            </a:r>
            <a:r>
              <a:rPr lang="en-US" sz="2800" dirty="0" smtClean="0"/>
              <a:t> elemen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Reliably transmitted on noisy and inaccurate wires </a:t>
            </a:r>
          </a:p>
          <a:p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rything is Bits</a:t>
            </a:r>
            <a:endParaRPr lang="ru-RU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42126" y="4611575"/>
            <a:ext cx="8777528" cy="2086099"/>
            <a:chOff x="0" y="0"/>
            <a:chExt cx="4320" cy="1392"/>
          </a:xfrm>
        </p:grpSpPr>
        <p:sp>
          <p:nvSpPr>
            <p:cNvPr id="6" name="Rectangle 5"/>
            <p:cNvSpPr>
              <a:spLocks/>
            </p:cNvSpPr>
            <p:nvPr/>
          </p:nvSpPr>
          <p:spPr bwMode="auto">
            <a:xfrm>
              <a:off x="575" y="1008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6"/>
            <p:cNvSpPr>
              <a:spLocks/>
            </p:cNvSpPr>
            <p:nvPr/>
          </p:nvSpPr>
          <p:spPr bwMode="auto">
            <a:xfrm>
              <a:off x="575" y="384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76" y="484"/>
              <a:ext cx="3732" cy="716"/>
            </a:xfrm>
            <a:custGeom>
              <a:avLst/>
              <a:gdLst>
                <a:gd name="T0" fmla="*/ 0 w 21600"/>
                <a:gd name="T1" fmla="*/ 21298 h 21600"/>
                <a:gd name="T2" fmla="*/ 948 w 21600"/>
                <a:gd name="T3" fmla="*/ 19699 h 21600"/>
                <a:gd name="T4" fmla="*/ 1775 w 21600"/>
                <a:gd name="T5" fmla="*/ 19398 h 21600"/>
                <a:gd name="T6" fmla="*/ 3302 w 21600"/>
                <a:gd name="T7" fmla="*/ 20665 h 21600"/>
                <a:gd name="T8" fmla="*/ 4636 w 21600"/>
                <a:gd name="T9" fmla="*/ 19699 h 21600"/>
                <a:gd name="T10" fmla="*/ 5397 w 21600"/>
                <a:gd name="T11" fmla="*/ 19066 h 21600"/>
                <a:gd name="T12" fmla="*/ 6164 w 21600"/>
                <a:gd name="T13" fmla="*/ 20031 h 21600"/>
                <a:gd name="T14" fmla="*/ 7111 w 21600"/>
                <a:gd name="T15" fmla="*/ 20333 h 21600"/>
                <a:gd name="T16" fmla="*/ 7685 w 21600"/>
                <a:gd name="T17" fmla="*/ 20031 h 21600"/>
                <a:gd name="T18" fmla="*/ 7878 w 21600"/>
                <a:gd name="T19" fmla="*/ 19699 h 21600"/>
                <a:gd name="T20" fmla="*/ 8132 w 21600"/>
                <a:gd name="T21" fmla="*/ 17165 h 21600"/>
                <a:gd name="T22" fmla="*/ 8832 w 21600"/>
                <a:gd name="T23" fmla="*/ 7632 h 21600"/>
                <a:gd name="T24" fmla="*/ 9339 w 21600"/>
                <a:gd name="T25" fmla="*/ 3499 h 21600"/>
                <a:gd name="T26" fmla="*/ 9913 w 21600"/>
                <a:gd name="T27" fmla="*/ 1599 h 21600"/>
                <a:gd name="T28" fmla="*/ 11054 w 21600"/>
                <a:gd name="T29" fmla="*/ 634 h 21600"/>
                <a:gd name="T30" fmla="*/ 12261 w 21600"/>
                <a:gd name="T31" fmla="*/ 965 h 21600"/>
                <a:gd name="T32" fmla="*/ 12514 w 21600"/>
                <a:gd name="T33" fmla="*/ 1267 h 21600"/>
                <a:gd name="T34" fmla="*/ 13595 w 21600"/>
                <a:gd name="T35" fmla="*/ 332 h 21600"/>
                <a:gd name="T36" fmla="*/ 13975 w 21600"/>
                <a:gd name="T37" fmla="*/ 1267 h 21600"/>
                <a:gd name="T38" fmla="*/ 14422 w 21600"/>
                <a:gd name="T39" fmla="*/ 1599 h 21600"/>
                <a:gd name="T40" fmla="*/ 15436 w 21600"/>
                <a:gd name="T41" fmla="*/ 1267 h 21600"/>
                <a:gd name="T42" fmla="*/ 15817 w 21600"/>
                <a:gd name="T43" fmla="*/ 1931 h 21600"/>
                <a:gd name="T44" fmla="*/ 16390 w 21600"/>
                <a:gd name="T45" fmla="*/ 332 h 21600"/>
                <a:gd name="T46" fmla="*/ 16710 w 21600"/>
                <a:gd name="T47" fmla="*/ 0 h 21600"/>
                <a:gd name="T48" fmla="*/ 18358 w 21600"/>
                <a:gd name="T49" fmla="*/ 12399 h 21600"/>
                <a:gd name="T50" fmla="*/ 19058 w 21600"/>
                <a:gd name="T51" fmla="*/ 19398 h 21600"/>
                <a:gd name="T52" fmla="*/ 20205 w 21600"/>
                <a:gd name="T53" fmla="*/ 21600 h 21600"/>
                <a:gd name="T54" fmla="*/ 20773 w 21600"/>
                <a:gd name="T55" fmla="*/ 21298 h 21600"/>
                <a:gd name="T56" fmla="*/ 20900 w 21600"/>
                <a:gd name="T57" fmla="*/ 20333 h 21600"/>
                <a:gd name="T58" fmla="*/ 21600 w 21600"/>
                <a:gd name="T59" fmla="*/ 19699 h 216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600"/>
                <a:gd name="T91" fmla="*/ 0 h 21600"/>
                <a:gd name="T92" fmla="*/ 21600 w 21600"/>
                <a:gd name="T93" fmla="*/ 21600 h 216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600" h="21600">
                  <a:moveTo>
                    <a:pt x="0" y="21298"/>
                  </a:moveTo>
                  <a:cubicBezTo>
                    <a:pt x="326" y="20936"/>
                    <a:pt x="610" y="19820"/>
                    <a:pt x="948" y="19699"/>
                  </a:cubicBezTo>
                  <a:cubicBezTo>
                    <a:pt x="1219" y="19579"/>
                    <a:pt x="1497" y="19488"/>
                    <a:pt x="1775" y="19398"/>
                  </a:cubicBezTo>
                  <a:cubicBezTo>
                    <a:pt x="2276" y="19850"/>
                    <a:pt x="2789" y="20212"/>
                    <a:pt x="3302" y="20665"/>
                  </a:cubicBezTo>
                  <a:cubicBezTo>
                    <a:pt x="3791" y="19760"/>
                    <a:pt x="3984" y="19911"/>
                    <a:pt x="4636" y="19699"/>
                  </a:cubicBezTo>
                  <a:cubicBezTo>
                    <a:pt x="4781" y="19549"/>
                    <a:pt x="5282" y="19066"/>
                    <a:pt x="5397" y="19066"/>
                  </a:cubicBezTo>
                  <a:cubicBezTo>
                    <a:pt x="5663" y="19066"/>
                    <a:pt x="5898" y="19880"/>
                    <a:pt x="6164" y="20031"/>
                  </a:cubicBezTo>
                  <a:cubicBezTo>
                    <a:pt x="6478" y="20182"/>
                    <a:pt x="6792" y="20212"/>
                    <a:pt x="7111" y="20333"/>
                  </a:cubicBezTo>
                  <a:cubicBezTo>
                    <a:pt x="7299" y="20212"/>
                    <a:pt x="7492" y="20182"/>
                    <a:pt x="7685" y="20031"/>
                  </a:cubicBezTo>
                  <a:cubicBezTo>
                    <a:pt x="7751" y="19971"/>
                    <a:pt x="7836" y="19941"/>
                    <a:pt x="7878" y="19699"/>
                  </a:cubicBezTo>
                  <a:cubicBezTo>
                    <a:pt x="7993" y="18945"/>
                    <a:pt x="8023" y="17950"/>
                    <a:pt x="8132" y="17165"/>
                  </a:cubicBezTo>
                  <a:cubicBezTo>
                    <a:pt x="8548" y="13937"/>
                    <a:pt x="8566" y="10921"/>
                    <a:pt x="8832" y="7632"/>
                  </a:cubicBezTo>
                  <a:cubicBezTo>
                    <a:pt x="8935" y="6305"/>
                    <a:pt x="9176" y="4616"/>
                    <a:pt x="9339" y="3499"/>
                  </a:cubicBezTo>
                  <a:cubicBezTo>
                    <a:pt x="9466" y="2594"/>
                    <a:pt x="9689" y="1810"/>
                    <a:pt x="9913" y="1599"/>
                  </a:cubicBezTo>
                  <a:cubicBezTo>
                    <a:pt x="10287" y="1207"/>
                    <a:pt x="11054" y="634"/>
                    <a:pt x="11054" y="634"/>
                  </a:cubicBezTo>
                  <a:cubicBezTo>
                    <a:pt x="11452" y="724"/>
                    <a:pt x="11856" y="784"/>
                    <a:pt x="12261" y="965"/>
                  </a:cubicBezTo>
                  <a:cubicBezTo>
                    <a:pt x="12345" y="996"/>
                    <a:pt x="12424" y="1267"/>
                    <a:pt x="12514" y="1267"/>
                  </a:cubicBezTo>
                  <a:cubicBezTo>
                    <a:pt x="12859" y="1267"/>
                    <a:pt x="13245" y="603"/>
                    <a:pt x="13595" y="332"/>
                  </a:cubicBezTo>
                  <a:cubicBezTo>
                    <a:pt x="13728" y="513"/>
                    <a:pt x="13837" y="1056"/>
                    <a:pt x="13975" y="1267"/>
                  </a:cubicBezTo>
                  <a:cubicBezTo>
                    <a:pt x="14114" y="1478"/>
                    <a:pt x="14271" y="1478"/>
                    <a:pt x="14422" y="1599"/>
                  </a:cubicBezTo>
                  <a:cubicBezTo>
                    <a:pt x="14790" y="1086"/>
                    <a:pt x="15050" y="935"/>
                    <a:pt x="15436" y="1267"/>
                  </a:cubicBezTo>
                  <a:cubicBezTo>
                    <a:pt x="15563" y="1478"/>
                    <a:pt x="15684" y="2142"/>
                    <a:pt x="15817" y="1931"/>
                  </a:cubicBezTo>
                  <a:cubicBezTo>
                    <a:pt x="16022" y="1569"/>
                    <a:pt x="16173" y="543"/>
                    <a:pt x="16390" y="332"/>
                  </a:cubicBezTo>
                  <a:cubicBezTo>
                    <a:pt x="16493" y="211"/>
                    <a:pt x="16601" y="91"/>
                    <a:pt x="16710" y="0"/>
                  </a:cubicBezTo>
                  <a:cubicBezTo>
                    <a:pt x="17682" y="4857"/>
                    <a:pt x="17851" y="5038"/>
                    <a:pt x="18358" y="12399"/>
                  </a:cubicBezTo>
                  <a:cubicBezTo>
                    <a:pt x="18539" y="15023"/>
                    <a:pt x="18527" y="18010"/>
                    <a:pt x="19058" y="19398"/>
                  </a:cubicBezTo>
                  <a:cubicBezTo>
                    <a:pt x="19855" y="18674"/>
                    <a:pt x="19445" y="17799"/>
                    <a:pt x="20205" y="21600"/>
                  </a:cubicBezTo>
                  <a:cubicBezTo>
                    <a:pt x="20393" y="21479"/>
                    <a:pt x="20592" y="21600"/>
                    <a:pt x="20773" y="21298"/>
                  </a:cubicBezTo>
                  <a:cubicBezTo>
                    <a:pt x="20839" y="21147"/>
                    <a:pt x="20839" y="20544"/>
                    <a:pt x="20900" y="20333"/>
                  </a:cubicBezTo>
                  <a:cubicBezTo>
                    <a:pt x="21063" y="19669"/>
                    <a:pt x="21401" y="19699"/>
                    <a:pt x="21600" y="19699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432" y="124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432" y="38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0"/>
            <p:cNvSpPr>
              <a:spLocks/>
            </p:cNvSpPr>
            <p:nvPr/>
          </p:nvSpPr>
          <p:spPr bwMode="auto">
            <a:xfrm>
              <a:off x="0" y="1152"/>
              <a:ext cx="393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0V</a:t>
              </a:r>
            </a:p>
          </p:txBody>
        </p:sp>
        <p:sp>
          <p:nvSpPr>
            <p:cNvPr id="12" name="Rectangle 11"/>
            <p:cNvSpPr>
              <a:spLocks/>
            </p:cNvSpPr>
            <p:nvPr/>
          </p:nvSpPr>
          <p:spPr bwMode="auto">
            <a:xfrm>
              <a:off x="0" y="912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2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 bwMode="auto">
            <a:xfrm>
              <a:off x="0" y="52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9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 bwMode="auto">
            <a:xfrm>
              <a:off x="0" y="28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.1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76" y="96"/>
              <a:ext cx="1392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160" y="96"/>
              <a:ext cx="144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92" y="96"/>
              <a:ext cx="48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968" y="48"/>
              <a:ext cx="1" cy="1008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216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60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792" y="48"/>
              <a:ext cx="1" cy="960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2" name="Rectangle 21"/>
            <p:cNvSpPr>
              <a:spLocks/>
            </p:cNvSpPr>
            <p:nvPr/>
          </p:nvSpPr>
          <p:spPr bwMode="auto">
            <a:xfrm>
              <a:off x="1105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/>
            </p:cNvSpPr>
            <p:nvPr/>
          </p:nvSpPr>
          <p:spPr bwMode="auto">
            <a:xfrm>
              <a:off x="2641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</a:t>
              </a:r>
            </a:p>
          </p:txBody>
        </p:sp>
        <p:sp>
          <p:nvSpPr>
            <p:cNvPr id="24" name="Rectangle 23"/>
            <p:cNvSpPr>
              <a:spLocks/>
            </p:cNvSpPr>
            <p:nvPr/>
          </p:nvSpPr>
          <p:spPr bwMode="auto">
            <a:xfrm>
              <a:off x="3936" y="0"/>
              <a:ext cx="200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32" y="100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32" y="62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Operate </a:t>
            </a:r>
            <a:r>
              <a:rPr lang="en-US" dirty="0" smtClean="0"/>
              <a:t>on Bit Vectors</a:t>
            </a:r>
          </a:p>
          <a:p>
            <a:pPr marL="552450" lvl="1"/>
            <a:r>
              <a:rPr lang="en-US" dirty="0" smtClean="0"/>
              <a:t> Operations </a:t>
            </a:r>
            <a:r>
              <a:rPr lang="en-US" dirty="0" smtClean="0"/>
              <a:t>applied bitwi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 All </a:t>
            </a:r>
            <a:r>
              <a:rPr lang="en-US" dirty="0" smtClean="0"/>
              <a:t>of the Properties of Boolean Algebra Appl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wise Operations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977900" y="2387600"/>
            <a:ext cx="2184252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01101001</a:t>
            </a:r>
            <a:endParaRPr lang="en-US" sz="320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&amp; </a:t>
            </a:r>
            <a:r>
              <a:rPr lang="en-US" sz="32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01010101</a:t>
            </a:r>
          </a:p>
          <a:p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</a:t>
            </a:r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01000001</a:t>
            </a:r>
            <a:endParaRPr lang="en-US" sz="320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333500" y="3413125"/>
            <a:ext cx="1654969" cy="397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7" name="Rectangle 7"/>
          <p:cNvSpPr>
            <a:spLocks/>
          </p:cNvSpPr>
          <p:nvPr/>
        </p:nvSpPr>
        <p:spPr bwMode="auto">
          <a:xfrm>
            <a:off x="3594100" y="2400300"/>
            <a:ext cx="209288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01101001</a:t>
            </a:r>
            <a:endParaRPr lang="en-US" sz="3200" b="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|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01010101</a:t>
            </a:r>
          </a:p>
          <a:p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 01111101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860800" y="3413124"/>
            <a:ext cx="1790700" cy="317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9" name="Rectangle 9"/>
          <p:cNvSpPr>
            <a:spLocks/>
          </p:cNvSpPr>
          <p:nvPr/>
        </p:nvSpPr>
        <p:spPr bwMode="auto">
          <a:xfrm>
            <a:off x="6059720" y="2393042"/>
            <a:ext cx="210891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01101001</a:t>
            </a:r>
            <a:endParaRPr lang="en-US" sz="3200" b="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^ 01010101</a:t>
            </a:r>
          </a:p>
          <a:p>
            <a:r>
              <a:rPr lang="en-US" sz="3200" dirty="0" smtClean="0">
                <a:solidFill>
                  <a:srgbClr val="CC0000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00111100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386292" y="3402964"/>
            <a:ext cx="1635028" cy="3176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11" name="Rectangle 11"/>
          <p:cNvSpPr>
            <a:spLocks/>
          </p:cNvSpPr>
          <p:nvPr/>
        </p:nvSpPr>
        <p:spPr bwMode="auto">
          <a:xfrm>
            <a:off x="8507413" y="2349500"/>
            <a:ext cx="210891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</a:p>
          <a:p>
            <a:pPr eaLnBrk="1" hangingPunct="1"/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~ 01010101</a:t>
            </a:r>
          </a:p>
          <a:p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10101010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8826500" y="3375025"/>
            <a:ext cx="1600200" cy="1588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63752"/>
            <a:ext cx="10515600" cy="5794248"/>
          </a:xfrm>
        </p:spPr>
        <p:txBody>
          <a:bodyPr>
            <a:normAutofit fontScale="85000" lnSpcReduction="20000"/>
          </a:bodyPr>
          <a:lstStyle/>
          <a:p>
            <a:pPr marL="228600" lvl="1">
              <a:lnSpc>
                <a:spcPct val="110000"/>
              </a:lnSpc>
              <a:spcBef>
                <a:spcPts val="1000"/>
              </a:spcBef>
              <a:buClrTx/>
            </a:pPr>
            <a:r>
              <a:rPr lang="en-US" sz="4200" dirty="0" smtClean="0"/>
              <a:t>Operations &amp;&amp;, </a:t>
            </a:r>
            <a:r>
              <a:rPr lang="en-US" sz="4200" dirty="0" smtClean="0"/>
              <a:t>||, !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Different from similar bitwise operations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View </a:t>
            </a:r>
            <a:r>
              <a:rPr lang="en-US" sz="3300" dirty="0" smtClean="0"/>
              <a:t>0 as “False”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Anything nonzero as “True”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Always return 0 or 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Early termination</a:t>
            </a:r>
          </a:p>
          <a:p>
            <a:pPr>
              <a:lnSpc>
                <a:spcPct val="110000"/>
              </a:lnSpc>
            </a:pPr>
            <a:r>
              <a:rPr lang="en-US" sz="4200" dirty="0" smtClean="0"/>
              <a:t>Examples (8-bit data type)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0x41                =&gt;    0x00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0x00                =&gt; 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!0x41               =&gt; 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0x69 &amp;&amp; 0x55  =&gt;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0x69 || 0x55    =&gt;   </a:t>
            </a:r>
            <a:r>
              <a:rPr lang="en-US" sz="3300" dirty="0" smtClean="0"/>
              <a:t>0x01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Operations</a:t>
            </a:r>
            <a:endParaRPr lang="ru-R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tend number from N to M bits (M &gt; N)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Sign </a:t>
            </a:r>
            <a:r>
              <a:rPr lang="en-US" dirty="0" smtClean="0"/>
              <a:t>bit </a:t>
            </a:r>
            <a:r>
              <a:rPr lang="en-US" dirty="0" smtClean="0"/>
              <a:t>is copied </a:t>
            </a:r>
            <a:r>
              <a:rPr lang="en-US" dirty="0" smtClean="0"/>
              <a:t>to </a:t>
            </a:r>
            <a:r>
              <a:rPr lang="en-US" dirty="0" smtClean="0"/>
              <a:t>most significant bits</a:t>
            </a: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Number value is same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</a:t>
            </a:r>
            <a:r>
              <a:rPr lang="en-US" dirty="0" smtClean="0"/>
              <a:t>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3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 smtClean="0"/>
              <a:t>011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-5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011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 </a:t>
            </a:r>
            <a:r>
              <a:rPr lang="en-US" dirty="0" smtClean="0">
                <a:solidFill>
                  <a:schemeClr val="accent2"/>
                </a:solidFill>
              </a:rPr>
              <a:t>1111</a:t>
            </a:r>
            <a:r>
              <a:rPr lang="en-US" dirty="0" smtClean="0"/>
              <a:t>1011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gn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tend number from N to M bits (M &gt; N)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Zeros are copied </a:t>
            </a:r>
            <a:r>
              <a:rPr lang="en-US" dirty="0" smtClean="0"/>
              <a:t>to </a:t>
            </a:r>
            <a:r>
              <a:rPr lang="en-US" dirty="0" smtClean="0"/>
              <a:t>most significant bits</a:t>
            </a:r>
            <a:endParaRPr lang="en-US" dirty="0" smtClean="0"/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</a:t>
            </a:r>
            <a:r>
              <a:rPr lang="en-US" dirty="0" smtClean="0"/>
              <a:t>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=                      </a:t>
            </a:r>
            <a:r>
              <a:rPr lang="ru-RU" dirty="0" smtClean="0"/>
              <a:t>        </a:t>
            </a:r>
            <a:r>
              <a:rPr lang="en-US" dirty="0" smtClean="0"/>
              <a:t>  </a:t>
            </a:r>
            <a:r>
              <a:rPr lang="ru-RU" dirty="0" smtClean="0"/>
              <a:t> </a:t>
            </a:r>
            <a:r>
              <a:rPr lang="en-US" dirty="0" smtClean="0"/>
              <a:t> 0011 = 3</a:t>
            </a:r>
            <a:r>
              <a:rPr lang="en-US" baseline="-25000" dirty="0" smtClean="0"/>
              <a:t>10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 = 3</a:t>
            </a:r>
            <a:r>
              <a:rPr lang="en-US" baseline="-25000" dirty="0" smtClean="0"/>
              <a:t>10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=</a:t>
            </a:r>
            <a:r>
              <a:rPr lang="ru-RU" dirty="0" smtClean="0"/>
              <a:t>                                  </a:t>
            </a:r>
            <a:r>
              <a:rPr lang="en-US" dirty="0" smtClean="0"/>
              <a:t>1011 = -5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1011 = 11</a:t>
            </a:r>
            <a:r>
              <a:rPr lang="en-US" baseline="-25000" dirty="0" smtClean="0"/>
              <a:t>10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Zero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2"/>
            <a:ext cx="10515600" cy="52989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Left Shift: 	x &lt;&lt; y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bit-vector x left y positions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Throw away extra bits on lef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Fill with 0’s on righ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Right Shift: 	x &gt;&gt; y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bit-vector x right y positions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Throw away extra bits on righ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Logical shift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Fill with 0’s on lef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Arithmetic shift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Replicate most significant bit on lef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Undefined Behavior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amount &lt; 0 or ≥ word </a:t>
            </a:r>
            <a:r>
              <a:rPr lang="en-US" dirty="0" smtClean="0"/>
              <a:t>size</a:t>
            </a:r>
            <a:endParaRPr lang="en-US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 Operations</a:t>
            </a:r>
            <a:endParaRPr lang="ru-RU" dirty="0"/>
          </a:p>
        </p:txBody>
      </p:sp>
      <p:grpSp>
        <p:nvGrpSpPr>
          <p:cNvPr id="89" name="Group 5"/>
          <p:cNvGrpSpPr>
            <a:grpSpLocks/>
          </p:cNvGrpSpPr>
          <p:nvPr/>
        </p:nvGrpSpPr>
        <p:grpSpPr bwMode="auto">
          <a:xfrm>
            <a:off x="8915400" y="1714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0" name="Rectangle 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1" name="Rectangle 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10</a:t>
              </a:r>
            </a:p>
          </p:txBody>
        </p:sp>
      </p:grpSp>
      <p:grpSp>
        <p:nvGrpSpPr>
          <p:cNvPr id="92" name="Group 8"/>
          <p:cNvGrpSpPr>
            <a:grpSpLocks/>
          </p:cNvGrpSpPr>
          <p:nvPr/>
        </p:nvGrpSpPr>
        <p:grpSpPr bwMode="auto">
          <a:xfrm>
            <a:off x="7542248" y="1714500"/>
            <a:ext cx="1373117" cy="457200"/>
            <a:chOff x="20" y="0"/>
            <a:chExt cx="864" cy="288"/>
          </a:xfrm>
          <a:solidFill>
            <a:srgbClr val="F7B217"/>
          </a:solidFill>
        </p:grpSpPr>
        <p:sp>
          <p:nvSpPr>
            <p:cNvPr id="93" name="Rectangle 9"/>
            <p:cNvSpPr>
              <a:spLocks/>
            </p:cNvSpPr>
            <p:nvPr/>
          </p:nvSpPr>
          <p:spPr bwMode="auto">
            <a:xfrm>
              <a:off x="2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4" name="Rectangle 10"/>
            <p:cNvSpPr>
              <a:spLocks/>
            </p:cNvSpPr>
            <p:nvPr/>
          </p:nvSpPr>
          <p:spPr bwMode="auto">
            <a:xfrm>
              <a:off x="362" y="15"/>
              <a:ext cx="179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smtClean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X</a:t>
              </a:r>
              <a:endParaRPr lang="en-US" sz="2000" b="1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endParaRPr>
            </a:p>
          </p:txBody>
        </p:sp>
      </p:grpSp>
      <p:grpSp>
        <p:nvGrpSpPr>
          <p:cNvPr id="95" name="Group 11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6" name="Rectangle 1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7" name="Rectangle 1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98" name="Group 14"/>
          <p:cNvGrpSpPr>
            <a:grpSpLocks/>
          </p:cNvGrpSpPr>
          <p:nvPr/>
        </p:nvGrpSpPr>
        <p:grpSpPr bwMode="auto">
          <a:xfrm>
            <a:off x="75438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9" name="Rectangle 1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0" name="Rectangle 16"/>
            <p:cNvSpPr>
              <a:spLocks/>
            </p:cNvSpPr>
            <p:nvPr/>
          </p:nvSpPr>
          <p:spPr bwMode="auto">
            <a:xfrm>
              <a:off x="246" y="15"/>
              <a:ext cx="370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lt;&lt; 3</a:t>
              </a:r>
            </a:p>
          </p:txBody>
        </p:sp>
      </p:grpSp>
      <p:grpSp>
        <p:nvGrpSpPr>
          <p:cNvPr id="101" name="Group 17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2" name="Rectangle 1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3" name="Rectangle 1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04" name="Group 20"/>
          <p:cNvGrpSpPr>
            <a:grpSpLocks/>
          </p:cNvGrpSpPr>
          <p:nvPr/>
        </p:nvGrpSpPr>
        <p:grpSpPr bwMode="auto">
          <a:xfrm>
            <a:off x="75438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5" name="Rectangle 2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6" name="Rectangle 22"/>
            <p:cNvSpPr>
              <a:spLocks/>
            </p:cNvSpPr>
            <p:nvPr/>
          </p:nvSpPr>
          <p:spPr bwMode="auto">
            <a:xfrm>
              <a:off x="90" y="15"/>
              <a:ext cx="682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Log. 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07" name="Group 23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8" name="Rectangle 2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9" name="Rectangle 2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10" name="Group 26"/>
          <p:cNvGrpSpPr>
            <a:grpSpLocks/>
          </p:cNvGrpSpPr>
          <p:nvPr/>
        </p:nvGrpSpPr>
        <p:grpSpPr bwMode="auto">
          <a:xfrm>
            <a:off x="7543801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11" name="Rectangle 2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2" name="Rectangle 28"/>
            <p:cNvSpPr>
              <a:spLocks/>
            </p:cNvSpPr>
            <p:nvPr/>
          </p:nvSpPr>
          <p:spPr bwMode="auto">
            <a:xfrm>
              <a:off x="38" y="15"/>
              <a:ext cx="787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Arith. 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13" name="Group 29"/>
          <p:cNvGrpSpPr>
            <a:grpSpLocks/>
          </p:cNvGrpSpPr>
          <p:nvPr/>
        </p:nvGrpSpPr>
        <p:grpSpPr bwMode="auto">
          <a:xfrm>
            <a:off x="8915400" y="39243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14" name="Rectangle 30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5" name="Rectangle 31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10</a:t>
              </a:r>
            </a:p>
          </p:txBody>
        </p:sp>
      </p:grpSp>
      <p:grpSp>
        <p:nvGrpSpPr>
          <p:cNvPr id="116" name="Group 32"/>
          <p:cNvGrpSpPr>
            <a:grpSpLocks/>
          </p:cNvGrpSpPr>
          <p:nvPr/>
        </p:nvGrpSpPr>
        <p:grpSpPr bwMode="auto">
          <a:xfrm>
            <a:off x="7542248" y="3924300"/>
            <a:ext cx="1373117" cy="457200"/>
            <a:chOff x="20" y="0"/>
            <a:chExt cx="864" cy="288"/>
          </a:xfrm>
          <a:solidFill>
            <a:srgbClr val="F7B217"/>
          </a:solidFill>
        </p:grpSpPr>
        <p:sp>
          <p:nvSpPr>
            <p:cNvPr id="117" name="Rectangle 33"/>
            <p:cNvSpPr>
              <a:spLocks/>
            </p:cNvSpPr>
            <p:nvPr/>
          </p:nvSpPr>
          <p:spPr bwMode="auto">
            <a:xfrm>
              <a:off x="2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8" name="Rectangle 34"/>
            <p:cNvSpPr>
              <a:spLocks/>
            </p:cNvSpPr>
            <p:nvPr/>
          </p:nvSpPr>
          <p:spPr bwMode="auto">
            <a:xfrm>
              <a:off x="362" y="15"/>
              <a:ext cx="179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smtClean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X</a:t>
              </a:r>
              <a:endParaRPr lang="en-US" sz="2000" b="1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endParaRPr>
            </a:p>
          </p:txBody>
        </p:sp>
      </p:grpSp>
      <p:grpSp>
        <p:nvGrpSpPr>
          <p:cNvPr id="119" name="Group 35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0" name="Rectangle 3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1" name="Rectangle 3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22" name="Group 38"/>
          <p:cNvGrpSpPr>
            <a:grpSpLocks/>
          </p:cNvGrpSpPr>
          <p:nvPr/>
        </p:nvGrpSpPr>
        <p:grpSpPr bwMode="auto">
          <a:xfrm>
            <a:off x="75438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3" name="Rectangle 39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4" name="Rectangle 40"/>
            <p:cNvSpPr>
              <a:spLocks/>
            </p:cNvSpPr>
            <p:nvPr/>
          </p:nvSpPr>
          <p:spPr bwMode="auto">
            <a:xfrm>
              <a:off x="246" y="15"/>
              <a:ext cx="370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lt;&lt; 3</a:t>
              </a:r>
            </a:p>
          </p:txBody>
        </p:sp>
      </p:grpSp>
      <p:grpSp>
        <p:nvGrpSpPr>
          <p:cNvPr id="125" name="Group 41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6" name="Rectangle 4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7" name="Rectangle 4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28" name="Group 44"/>
          <p:cNvGrpSpPr>
            <a:grpSpLocks/>
          </p:cNvGrpSpPr>
          <p:nvPr/>
        </p:nvGrpSpPr>
        <p:grpSpPr bwMode="auto">
          <a:xfrm>
            <a:off x="75438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9" name="Rectangle 4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0" name="Rectangle 46"/>
            <p:cNvSpPr>
              <a:spLocks/>
            </p:cNvSpPr>
            <p:nvPr/>
          </p:nvSpPr>
          <p:spPr bwMode="auto">
            <a:xfrm>
              <a:off x="90" y="15"/>
              <a:ext cx="682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Log. 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31" name="Group 47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2" name="Rectangle 4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3" name="Rectangle 4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34" name="Group 50"/>
          <p:cNvGrpSpPr>
            <a:grpSpLocks/>
          </p:cNvGrpSpPr>
          <p:nvPr/>
        </p:nvGrpSpPr>
        <p:grpSpPr bwMode="auto">
          <a:xfrm>
            <a:off x="7543801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5" name="Rectangle 5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6" name="Rectangle 52"/>
            <p:cNvSpPr>
              <a:spLocks/>
            </p:cNvSpPr>
            <p:nvPr/>
          </p:nvSpPr>
          <p:spPr bwMode="auto">
            <a:xfrm>
              <a:off x="38" y="15"/>
              <a:ext cx="787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err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Arith</a:t>
              </a:r>
              <a:r>
                <a:rPr lang="en-US" sz="2000" b="1" dirty="0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. 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37" name="Group 53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8" name="Rectangle 5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9" name="Rectangle 5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40" name="Group 56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1" name="Rectangle 5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2" name="Rectangle 58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43" name="Group 59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4" name="Rectangle 60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5" name="Rectangle 61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46" name="Group 62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7" name="Rectangle 63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8" name="Rectangle 64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49" name="Group 65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0" name="Rectangle 6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1" name="Rectangle 6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52" name="Group 68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3" name="Rectangle 69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4" name="Rectangle 70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55" name="Group 71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6" name="Rectangle 7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7" name="Rectangle 7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58" name="Group 74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9" name="Rectangle 7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0" name="Rectangle 76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61" name="Group 77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2" name="Rectangle 7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3" name="Rectangle 7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64" name="Group 80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5" name="Rectangle 8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6" name="Rectangle 82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67" name="Group 83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8" name="Rectangle 8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9" name="Rectangle 8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70" name="Group 86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71" name="Rectangle 8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2" name="Rectangle 88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64999" y="472120"/>
            <a:ext cx="7524751" cy="5262979"/>
          </a:xfrm>
          <a:prstGeom prst="rect">
            <a:avLst/>
          </a:prstGeom>
          <a:noFill/>
          <a:ln>
            <a:noFill/>
          </a:ln>
          <a:scene3d>
            <a:camera prst="perspectiveRelaxed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.text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__start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zero, 0x18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2, zero, 0x2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cycle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t2, don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slt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zero, 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sub t1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:	sub t2, t2, t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done:		add t3, t1, zero</a:t>
            </a:r>
            <a:endParaRPr lang="ru-RU" sz="2400" b="0" cap="none" spc="0" dirty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y Questions?</a:t>
            </a:r>
            <a:endParaRPr lang="ru-RU" sz="4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421787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Systems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mal numbers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Binary numbers</a:t>
            </a:r>
          </a:p>
          <a:p>
            <a:endParaRPr lang="ru-RU" dirty="0"/>
          </a:p>
        </p:txBody>
      </p:sp>
      <p:graphicFrame>
        <p:nvGraphicFramePr>
          <p:cNvPr id="1027" name="Object 3"/>
          <p:cNvGraphicFramePr>
            <a:graphicFrameLocks noGrp="1" noChangeAspect="1"/>
          </p:cNvGraphicFramePr>
          <p:nvPr/>
        </p:nvGraphicFramePr>
        <p:xfrm>
          <a:off x="3784600" y="1117600"/>
          <a:ext cx="7924800" cy="2882900"/>
        </p:xfrm>
        <a:graphic>
          <a:graphicData uri="http://schemas.openxmlformats.org/presentationml/2006/ole">
            <p:oleObj spid="_x0000_s1027" name="Visio" r:id="rId3" imgW="3546348" imgH="1112520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/>
        </p:nvGraphicFramePr>
        <p:xfrm>
          <a:off x="3759200" y="3873500"/>
          <a:ext cx="8013700" cy="2768600"/>
        </p:xfrm>
        <a:graphic>
          <a:graphicData uri="http://schemas.openxmlformats.org/presentationml/2006/ole">
            <p:oleObj spid="_x0000_s1028" name="VISIO" r:id="rId4" imgW="3546348" imgH="9555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25652"/>
            <a:ext cx="10490200" cy="5349747"/>
          </a:xfrm>
        </p:spPr>
        <p:txBody>
          <a:bodyPr>
            <a:no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0</a:t>
            </a:r>
            <a:r>
              <a:rPr lang="en-US" dirty="0" smtClean="0"/>
              <a:t> = 1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1</a:t>
            </a:r>
            <a:r>
              <a:rPr lang="en-US" dirty="0" smtClean="0"/>
              <a:t> = 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= 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4</a:t>
            </a:r>
            <a:r>
              <a:rPr lang="en-US" dirty="0" smtClean="0"/>
              <a:t> = 16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5</a:t>
            </a:r>
            <a:r>
              <a:rPr lang="en-US" dirty="0" smtClean="0"/>
              <a:t> = 3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7</a:t>
            </a:r>
            <a:r>
              <a:rPr lang="en-US" dirty="0" smtClean="0"/>
              <a:t> = 12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Handy to memorize up to 2</a:t>
            </a:r>
            <a:r>
              <a:rPr lang="en-US" baseline="30000" dirty="0" smtClean="0"/>
              <a:t>10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s of Two</a:t>
            </a:r>
            <a:endParaRPr lang="ru-RU" dirty="0"/>
          </a:p>
        </p:txBody>
      </p:sp>
      <p:sp>
        <p:nvSpPr>
          <p:cNvPr id="6" name="Содержимое 1"/>
          <p:cNvSpPr txBox="1">
            <a:spLocks/>
          </p:cNvSpPr>
          <p:nvPr/>
        </p:nvSpPr>
        <p:spPr>
          <a:xfrm>
            <a:off x="6591300" y="1051052"/>
            <a:ext cx="4737100" cy="54386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8 </a:t>
            </a:r>
            <a:r>
              <a:rPr lang="en-US" sz="3600" dirty="0" smtClean="0">
                <a:solidFill>
                  <a:srgbClr val="273272"/>
                </a:solidFill>
              </a:rPr>
              <a:t> = 25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9</a:t>
            </a:r>
            <a:r>
              <a:rPr lang="en-US" sz="3600" dirty="0" smtClean="0">
                <a:solidFill>
                  <a:srgbClr val="273272"/>
                </a:solidFill>
              </a:rPr>
              <a:t>  = 51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0</a:t>
            </a:r>
            <a:r>
              <a:rPr lang="en-US" sz="3600" dirty="0" smtClean="0">
                <a:solidFill>
                  <a:srgbClr val="273272"/>
                </a:solidFill>
              </a:rPr>
              <a:t> = 102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1</a:t>
            </a:r>
            <a:r>
              <a:rPr lang="en-US" sz="3600" dirty="0" smtClean="0">
                <a:solidFill>
                  <a:srgbClr val="273272"/>
                </a:solidFill>
              </a:rPr>
              <a:t> = 2048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2</a:t>
            </a:r>
            <a:r>
              <a:rPr lang="en-US" sz="3600" dirty="0" smtClean="0">
                <a:solidFill>
                  <a:srgbClr val="273272"/>
                </a:solidFill>
              </a:rPr>
              <a:t> = 409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3</a:t>
            </a:r>
            <a:r>
              <a:rPr lang="en-US" sz="3600" dirty="0" smtClean="0">
                <a:solidFill>
                  <a:srgbClr val="273272"/>
                </a:solidFill>
              </a:rPr>
              <a:t> = 819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4</a:t>
            </a:r>
            <a:r>
              <a:rPr lang="en-US" sz="3600" dirty="0" smtClean="0">
                <a:solidFill>
                  <a:srgbClr val="273272"/>
                </a:solidFill>
              </a:rPr>
              <a:t> = 1638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5</a:t>
            </a:r>
            <a:r>
              <a:rPr lang="en-US" sz="3600" dirty="0" smtClean="0">
                <a:solidFill>
                  <a:srgbClr val="273272"/>
                </a:solidFill>
              </a:rPr>
              <a:t> = 32768</a:t>
            </a:r>
          </a:p>
          <a:p>
            <a:pPr marL="228600" marR="0" lvl="0" indent="-228600" algn="l" defTabSz="914400" rtl="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tabLst/>
              <a:defRPr/>
            </a:pPr>
            <a:endParaRPr kumimoji="0" lang="ru-RU" sz="3600" b="0" i="0" u="none" strike="noStrike" kern="1200" cap="none" spc="0" normalizeH="0" baseline="0" noProof="0" dirty="0">
              <a:ln>
                <a:noFill/>
              </a:ln>
              <a:solidFill>
                <a:srgbClr val="273272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8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9</a:t>
            </a:r>
            <a:r>
              <a:rPr lang="en-US" baseline="-25000" dirty="0" smtClean="0"/>
              <a:t>10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7</a:t>
            </a:r>
            <a:r>
              <a:rPr lang="en-US" baseline="-25000" dirty="0" smtClean="0"/>
              <a:t>10</a:t>
            </a:r>
            <a:r>
              <a:rPr lang="en-US" dirty="0" smtClean="0"/>
              <a:t>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3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8</a:t>
            </a:r>
            <a:r>
              <a:rPr lang="en-US" dirty="0" smtClean="0">
                <a:cs typeface="Times New Roman" pitchFamily="18" charset="0"/>
              </a:rPr>
              <a:t>×1</a:t>
            </a:r>
            <a:r>
              <a:rPr lang="en-US" dirty="0" smtClean="0"/>
              <a:t>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01111</a:t>
            </a:r>
            <a:r>
              <a:rPr lang="en-US" baseline="-25000" dirty="0" smtClean="0"/>
              <a:t>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76452"/>
            <a:ext cx="10515600" cy="567994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digit decimal number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?  </a:t>
            </a:r>
            <a:r>
              <a:rPr lang="en-US" sz="4100" b="1" dirty="0" smtClean="0">
                <a:solidFill>
                  <a:schemeClr val="accent1"/>
                </a:solidFill>
              </a:rPr>
              <a:t>[0, 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decimal number: 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10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999]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bit binary number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: </a:t>
            </a:r>
            <a:r>
              <a:rPr lang="en-US" sz="4100" b="1" dirty="0" smtClean="0">
                <a:solidFill>
                  <a:schemeClr val="accent1"/>
                </a:solidFill>
              </a:rPr>
              <a:t>[0, 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binary number: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2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 to 111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]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nary Values and Rang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241552"/>
            <a:ext cx="4381500" cy="5298947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Base 16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Shorthand for binar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Numbers</a:t>
            </a:r>
            <a:endParaRPr lang="ru-RU" dirty="0"/>
          </a:p>
        </p:txBody>
      </p:sp>
      <p:graphicFrame>
        <p:nvGraphicFramePr>
          <p:cNvPr id="154" name="Group 4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xmlns="" val="3887112680"/>
              </p:ext>
            </p:extLst>
          </p:nvPr>
        </p:nvGraphicFramePr>
        <p:xfrm>
          <a:off x="5384800" y="1041400"/>
          <a:ext cx="5257799" cy="5699760"/>
        </p:xfrm>
        <a:graphic>
          <a:graphicData uri="http://schemas.openxmlformats.org/drawingml/2006/table">
            <a:tbl>
              <a:tblPr/>
              <a:tblGrid>
                <a:gridCol w="1272048"/>
                <a:gridCol w="2035277"/>
                <a:gridCol w="1950474"/>
              </a:tblGrid>
              <a:tr h="32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(also written 0x4AF)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0100 1010 1111</a:t>
            </a:r>
            <a:r>
              <a:rPr lang="en-US" baseline="-25000" dirty="0" smtClean="0"/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decimal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baseline="30000" dirty="0" smtClean="0"/>
              <a:t>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4 + 16</a:t>
            </a:r>
            <a:r>
              <a:rPr lang="en-US" baseline="30000" dirty="0" smtClean="0"/>
              <a:t>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0 + 16</a:t>
            </a:r>
            <a:r>
              <a:rPr lang="en-US" baseline="30000" dirty="0" smtClean="0"/>
              <a:t>0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5 = 1199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to Binary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ts, Bytes, Nibbles…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4572000" cy="4997896"/>
          </a:xfrm>
        </p:spPr>
        <p:txBody>
          <a:bodyPr/>
          <a:lstStyle/>
          <a:p>
            <a:r>
              <a:rPr lang="en-US" dirty="0" smtClean="0"/>
              <a:t>Bi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 &amp; Nibbl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</a:t>
            </a:r>
          </a:p>
          <a:p>
            <a:endParaRPr lang="ru-RU" dirty="0"/>
          </a:p>
        </p:txBody>
      </p:sp>
      <p:graphicFrame>
        <p:nvGraphicFramePr>
          <p:cNvPr id="2052" name="Object 4"/>
          <p:cNvGraphicFramePr>
            <a:graphicFrameLocks noGrp="1" noChangeAspect="1"/>
          </p:cNvGraphicFramePr>
          <p:nvPr/>
        </p:nvGraphicFramePr>
        <p:xfrm>
          <a:off x="5956300" y="990600"/>
          <a:ext cx="4102100" cy="1790700"/>
        </p:xfrm>
        <a:graphic>
          <a:graphicData uri="http://schemas.openxmlformats.org/presentationml/2006/ole">
            <p:oleObj spid="_x0000_s2052" name="Visio" r:id="rId3" imgW="1286256" imgH="562356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Grp="1" noChangeAspect="1"/>
          </p:cNvGraphicFramePr>
          <p:nvPr/>
        </p:nvGraphicFramePr>
        <p:xfrm>
          <a:off x="6438900" y="2425700"/>
          <a:ext cx="3352800" cy="1981200"/>
        </p:xfrm>
        <a:graphic>
          <a:graphicData uri="http://schemas.openxmlformats.org/presentationml/2006/ole">
            <p:oleObj spid="_x0000_s2053" name="VISIO" r:id="rId4" imgW="937260" imgH="638556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Grp="1" noChangeAspect="1"/>
          </p:cNvGraphicFramePr>
          <p:nvPr/>
        </p:nvGraphicFramePr>
        <p:xfrm>
          <a:off x="6019800" y="4826000"/>
          <a:ext cx="3835400" cy="1574800"/>
        </p:xfrm>
        <a:graphic>
          <a:graphicData uri="http://schemas.openxmlformats.org/presentationml/2006/ole">
            <p:oleObj spid="_x0000_s2054" name="VISIO" r:id="rId5" imgW="1301496" imgH="5608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Дымчатое стекло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bg1"/>
        </a:solidFill>
      </a:spPr>
      <a:bodyPr wrap="square" lIns="72000" tIns="25200" rIns="0" bIns="25200" rtlCol="0" anchor="ctr" anchorCtr="0">
        <a:normAutofit/>
      </a:bodyPr>
      <a:lstStyle>
        <a:defPPr>
          <a:defRPr sz="4400" b="0" dirty="0" smtClean="0">
            <a:solidFill>
              <a:srgbClr val="2E5E8E"/>
            </a:solidFill>
            <a:latin typeface="+mj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3178</TotalTime>
  <Words>1326</Words>
  <Application>Microsoft Office PowerPoint</Application>
  <PresentationFormat>Произвольный</PresentationFormat>
  <Paragraphs>541</Paragraphs>
  <Slides>2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5</vt:i4>
      </vt:variant>
    </vt:vector>
  </HeadingPairs>
  <TitlesOfParts>
    <vt:vector size="30" baseType="lpstr">
      <vt:lpstr>Тема Office</vt:lpstr>
      <vt:lpstr>Visio</vt:lpstr>
      <vt:lpstr>VISIO</vt:lpstr>
      <vt:lpstr>Equation</vt:lpstr>
      <vt:lpstr>Microsoft Equation 3.0</vt:lpstr>
      <vt:lpstr>Computer Architecture and Operating Systems Lecture 2: Data Representation</vt:lpstr>
      <vt:lpstr>Everything is Bits</vt:lpstr>
      <vt:lpstr>Number Systems</vt:lpstr>
      <vt:lpstr>Powers of Two</vt:lpstr>
      <vt:lpstr>Number Conversion</vt:lpstr>
      <vt:lpstr>Binary Values and Range</vt:lpstr>
      <vt:lpstr>Hexadecimal Numbers</vt:lpstr>
      <vt:lpstr>Hexadecimal to Binary Conversion</vt:lpstr>
      <vt:lpstr>Bits, Bytes, Nibbles…</vt:lpstr>
      <vt:lpstr>Encoding Byte Values</vt:lpstr>
      <vt:lpstr>Example Data Representations</vt:lpstr>
      <vt:lpstr>Byte-Oriented Memory Organization</vt:lpstr>
      <vt:lpstr>Machine Words</vt:lpstr>
      <vt:lpstr>Word-Oriented Memory Organization</vt:lpstr>
      <vt:lpstr>Byte Ordering</vt:lpstr>
      <vt:lpstr>Byte Ordering Example</vt:lpstr>
      <vt:lpstr>Encoding Integers</vt:lpstr>
      <vt:lpstr>Two-complement Encoding Example</vt:lpstr>
      <vt:lpstr>Boolean Algebra</vt:lpstr>
      <vt:lpstr>Bitwise Operations</vt:lpstr>
      <vt:lpstr>Logic Operations</vt:lpstr>
      <vt:lpstr>Sign-Extension</vt:lpstr>
      <vt:lpstr>Zero-Extension</vt:lpstr>
      <vt:lpstr>Shift Operations</vt:lpstr>
      <vt:lpstr>Any Questions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and Operating Systems Lecture X: Lecture Topic</dc:title>
  <cp:lastModifiedBy>Sergey</cp:lastModifiedBy>
  <cp:revision>54</cp:revision>
  <dcterms:created xsi:type="dcterms:W3CDTF">2015-11-11T03:30:50Z</dcterms:created>
  <dcterms:modified xsi:type="dcterms:W3CDTF">2020-10-05T10:28:56Z</dcterms:modified>
</cp:coreProperties>
</file>